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D1DDA8" w14:textId="05AAD1E6" w:rsidR="00E51DF1" w:rsidRPr="00DD0666" w:rsidRDefault="00E51DF1" w:rsidP="008C7EA6">
      <w:pPr>
        <w:pStyle w:val="Prrafodelista"/>
        <w:numPr>
          <w:ilvl w:val="0"/>
          <w:numId w:val="1"/>
        </w:numPr>
        <w:ind w:left="284" w:hanging="284"/>
        <w:jc w:val="both"/>
        <w:rPr>
          <w:rFonts w:ascii="Arial" w:hAnsi="Arial" w:cs="Arial"/>
          <w:b/>
          <w:sz w:val="24"/>
          <w:szCs w:val="24"/>
        </w:rPr>
      </w:pPr>
      <w:r w:rsidRPr="00DD0666">
        <w:rPr>
          <w:rFonts w:ascii="Arial" w:hAnsi="Arial" w:cs="Arial"/>
          <w:b/>
          <w:sz w:val="24"/>
          <w:szCs w:val="24"/>
        </w:rPr>
        <w:t>RESPONSABLE (</w:t>
      </w:r>
      <w:r w:rsidR="00F22BE8" w:rsidRPr="00DD0666">
        <w:rPr>
          <w:rFonts w:ascii="Arial" w:hAnsi="Arial" w:cs="Arial"/>
          <w:b/>
          <w:sz w:val="24"/>
          <w:szCs w:val="24"/>
        </w:rPr>
        <w:t>ÁREA</w:t>
      </w:r>
      <w:r w:rsidRPr="00DD0666">
        <w:rPr>
          <w:rFonts w:ascii="Arial" w:hAnsi="Arial" w:cs="Arial"/>
          <w:b/>
          <w:sz w:val="24"/>
          <w:szCs w:val="24"/>
        </w:rPr>
        <w:t>)</w:t>
      </w:r>
    </w:p>
    <w:p w14:paraId="2CAF0466" w14:textId="603F87F8" w:rsidR="00352125" w:rsidRPr="00DD0666" w:rsidRDefault="00DD0666" w:rsidP="00352125">
      <w:pPr>
        <w:spacing w:line="240" w:lineRule="auto"/>
        <w:jc w:val="both"/>
        <w:rPr>
          <w:rFonts w:ascii="Arial" w:hAnsi="Arial" w:cs="Arial"/>
          <w:color w:val="808080" w:themeColor="background1" w:themeShade="80"/>
          <w:sz w:val="24"/>
          <w:szCs w:val="24"/>
        </w:rPr>
      </w:pPr>
      <w:r w:rsidRPr="00DD0666">
        <w:rPr>
          <w:rFonts w:ascii="Arial" w:hAnsi="Arial" w:cs="Arial"/>
          <w:sz w:val="24"/>
          <w:szCs w:val="24"/>
        </w:rPr>
        <w:t>Subdirección Logística</w:t>
      </w:r>
    </w:p>
    <w:p w14:paraId="32CC3508" w14:textId="770FF57B" w:rsidR="00B457F2" w:rsidRPr="00DD0666" w:rsidRDefault="00B457F2" w:rsidP="00352125">
      <w:pPr>
        <w:pStyle w:val="Prrafodelista"/>
        <w:numPr>
          <w:ilvl w:val="0"/>
          <w:numId w:val="1"/>
        </w:numPr>
        <w:spacing w:line="240" w:lineRule="auto"/>
        <w:ind w:left="284" w:hanging="284"/>
        <w:jc w:val="both"/>
        <w:rPr>
          <w:rFonts w:ascii="Arial" w:hAnsi="Arial" w:cs="Arial"/>
          <w:b/>
          <w:sz w:val="24"/>
          <w:szCs w:val="24"/>
        </w:rPr>
      </w:pPr>
      <w:r w:rsidRPr="00DD0666">
        <w:rPr>
          <w:rFonts w:ascii="Arial" w:hAnsi="Arial" w:cs="Arial"/>
          <w:b/>
          <w:sz w:val="24"/>
          <w:szCs w:val="24"/>
        </w:rPr>
        <w:t>OBJETIVO</w:t>
      </w:r>
    </w:p>
    <w:p w14:paraId="752BC19A" w14:textId="51A74064" w:rsidR="00DD0666" w:rsidRPr="00DD0666" w:rsidRDefault="00DD0666" w:rsidP="00DD0666">
      <w:pPr>
        <w:spacing w:line="240" w:lineRule="auto"/>
        <w:jc w:val="both"/>
        <w:rPr>
          <w:rFonts w:ascii="Arial" w:hAnsi="Arial" w:cs="Arial"/>
          <w:b/>
          <w:sz w:val="24"/>
          <w:szCs w:val="24"/>
        </w:rPr>
      </w:pPr>
      <w:r w:rsidRPr="00DD0666">
        <w:rPr>
          <w:rFonts w:ascii="Arial" w:hAnsi="Arial" w:cs="Arial"/>
          <w:bCs/>
          <w:sz w:val="24"/>
          <w:szCs w:val="24"/>
        </w:rPr>
        <w:t>Recepcionar, gestionar y tramitar las solicitudes de mantenimiento relacionadas con el parque automotor de la entidad a través de la herramienta LOG+</w:t>
      </w:r>
    </w:p>
    <w:p w14:paraId="6D12EC8E" w14:textId="14C8C49F" w:rsidR="00E51DF1" w:rsidRPr="00DD0666" w:rsidRDefault="00B457F2" w:rsidP="00352125">
      <w:pPr>
        <w:pStyle w:val="Prrafodelista"/>
        <w:numPr>
          <w:ilvl w:val="0"/>
          <w:numId w:val="1"/>
        </w:numPr>
        <w:spacing w:line="240" w:lineRule="auto"/>
        <w:ind w:left="284" w:hanging="284"/>
        <w:jc w:val="both"/>
        <w:rPr>
          <w:rFonts w:ascii="Arial" w:hAnsi="Arial" w:cs="Arial"/>
          <w:b/>
          <w:sz w:val="24"/>
          <w:szCs w:val="24"/>
        </w:rPr>
      </w:pPr>
      <w:r w:rsidRPr="00DD0666">
        <w:rPr>
          <w:rFonts w:ascii="Arial" w:hAnsi="Arial" w:cs="Arial"/>
          <w:b/>
          <w:sz w:val="24"/>
          <w:szCs w:val="24"/>
        </w:rPr>
        <w:t>ALCANCE</w:t>
      </w:r>
    </w:p>
    <w:p w14:paraId="1BD19F40" w14:textId="77777777" w:rsidR="00DD0666" w:rsidRPr="00DD0666" w:rsidRDefault="00DD0666" w:rsidP="00DD0666">
      <w:pPr>
        <w:spacing w:line="24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DD0666">
        <w:rPr>
          <w:rFonts w:ascii="Arial" w:hAnsi="Arial" w:cs="Arial"/>
          <w:color w:val="000000" w:themeColor="text1"/>
          <w:sz w:val="24"/>
          <w:szCs w:val="24"/>
        </w:rPr>
        <w:t>Este procedimiento inicia con las solicitudes de mantenimiento de las diferentes estaciones y / o áreas relacionadas con el parque automotor, con el fin de brindar respuesta a los requerimientos y finaliza con el cierre del caso.</w:t>
      </w:r>
    </w:p>
    <w:p w14:paraId="77298F00" w14:textId="428B9F4A" w:rsidR="00B457F2" w:rsidRDefault="00B457F2" w:rsidP="00352125">
      <w:pPr>
        <w:pStyle w:val="Prrafodelista"/>
        <w:numPr>
          <w:ilvl w:val="0"/>
          <w:numId w:val="1"/>
        </w:numPr>
        <w:spacing w:line="240" w:lineRule="auto"/>
        <w:ind w:left="284" w:hanging="284"/>
        <w:jc w:val="both"/>
        <w:rPr>
          <w:rFonts w:ascii="Arial" w:hAnsi="Arial" w:cs="Arial"/>
          <w:b/>
          <w:sz w:val="24"/>
          <w:szCs w:val="24"/>
        </w:rPr>
      </w:pPr>
      <w:r w:rsidRPr="00DD0666">
        <w:rPr>
          <w:rFonts w:ascii="Arial" w:hAnsi="Arial" w:cs="Arial"/>
          <w:b/>
          <w:sz w:val="24"/>
          <w:szCs w:val="24"/>
        </w:rPr>
        <w:t>POLÍTICAS DE OPERACIÓN</w:t>
      </w:r>
    </w:p>
    <w:p w14:paraId="227F0076" w14:textId="77777777" w:rsidR="00C21E2D" w:rsidRPr="00C21E2D" w:rsidRDefault="00C21E2D" w:rsidP="00C21E2D">
      <w:pPr>
        <w:pStyle w:val="Prrafodelista"/>
        <w:spacing w:line="240" w:lineRule="auto"/>
        <w:jc w:val="both"/>
        <w:rPr>
          <w:rFonts w:ascii="Arial" w:hAnsi="Arial" w:cs="Arial"/>
          <w:color w:val="808080" w:themeColor="background1" w:themeShade="80"/>
          <w:sz w:val="24"/>
          <w:szCs w:val="24"/>
        </w:rPr>
      </w:pPr>
    </w:p>
    <w:p w14:paraId="49A36D6D" w14:textId="5F646B5C" w:rsidR="00DD0666" w:rsidRPr="00C21E2D" w:rsidRDefault="00C21E2D" w:rsidP="00DD0666">
      <w:pPr>
        <w:pStyle w:val="Prrafodelista"/>
        <w:numPr>
          <w:ilvl w:val="1"/>
          <w:numId w:val="1"/>
        </w:numPr>
        <w:shd w:val="clear" w:color="auto" w:fill="FFFFFF"/>
        <w:spacing w:after="0" w:line="240" w:lineRule="auto"/>
        <w:ind w:right="212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C21E2D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Es responsabilidad </w:t>
      </w:r>
      <w:r w:rsidRPr="00C21E2D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C21E2D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 xml:space="preserve">l </w:t>
      </w:r>
      <w:r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 cada líder de proceso</w:t>
      </w:r>
      <w:r w:rsidR="00DD0666" w:rsidRPr="00C21E2D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:</w:t>
      </w:r>
    </w:p>
    <w:p w14:paraId="66DD7BA0" w14:textId="77777777" w:rsidR="00DD0666" w:rsidRPr="00DD0666" w:rsidRDefault="00DD0666" w:rsidP="00DD0666">
      <w:pPr>
        <w:pStyle w:val="NormalWeb"/>
        <w:numPr>
          <w:ilvl w:val="0"/>
          <w:numId w:val="11"/>
        </w:numPr>
        <w:shd w:val="clear" w:color="auto" w:fill="FFFFFF"/>
        <w:tabs>
          <w:tab w:val="left" w:pos="1134"/>
        </w:tabs>
        <w:spacing w:before="0" w:beforeAutospacing="0" w:after="0" w:afterAutospacing="0"/>
        <w:ind w:right="212"/>
        <w:jc w:val="both"/>
        <w:rPr>
          <w:rFonts w:ascii="Arial" w:hAnsi="Arial" w:cs="Arial"/>
          <w:color w:val="000000" w:themeColor="text1"/>
        </w:rPr>
      </w:pPr>
      <w:r w:rsidRPr="00DD0666">
        <w:rPr>
          <w:rFonts w:ascii="Arial" w:hAnsi="Arial" w:cs="Arial"/>
          <w:color w:val="000000" w:themeColor="text1"/>
          <w:bdr w:val="none" w:sz="0" w:space="0" w:color="auto" w:frame="1"/>
        </w:rPr>
        <w:t>Socializar los documentos que aprueba, al personal que interactúa en el proceso.</w:t>
      </w:r>
    </w:p>
    <w:p w14:paraId="74B39842" w14:textId="77777777" w:rsidR="00DD0666" w:rsidRPr="00DD0666" w:rsidRDefault="00DD0666" w:rsidP="00DD0666">
      <w:pPr>
        <w:pStyle w:val="NormalWeb"/>
        <w:numPr>
          <w:ilvl w:val="0"/>
          <w:numId w:val="11"/>
        </w:numPr>
        <w:shd w:val="clear" w:color="auto" w:fill="FFFFFF"/>
        <w:tabs>
          <w:tab w:val="left" w:pos="1134"/>
        </w:tabs>
        <w:spacing w:before="0" w:beforeAutospacing="0" w:after="0" w:afterAutospacing="0"/>
        <w:ind w:right="212"/>
        <w:jc w:val="both"/>
        <w:rPr>
          <w:rFonts w:ascii="Arial" w:hAnsi="Arial" w:cs="Arial"/>
          <w:color w:val="000000" w:themeColor="text1"/>
        </w:rPr>
      </w:pPr>
      <w:r w:rsidRPr="00DD0666">
        <w:rPr>
          <w:rFonts w:ascii="Arial" w:hAnsi="Arial" w:cs="Arial"/>
          <w:color w:val="000000" w:themeColor="text1"/>
          <w:bdr w:val="none" w:sz="0" w:space="0" w:color="auto" w:frame="1"/>
        </w:rPr>
        <w:t>Hacer cumplir los requisitos establecidos en los documentos aprobados.</w:t>
      </w:r>
    </w:p>
    <w:p w14:paraId="625A5AF5" w14:textId="360D0724" w:rsidR="00DD0666" w:rsidRPr="00DD0666" w:rsidRDefault="00DD0666" w:rsidP="00DD0666">
      <w:pPr>
        <w:pStyle w:val="NormalWeb"/>
        <w:numPr>
          <w:ilvl w:val="0"/>
          <w:numId w:val="11"/>
        </w:numPr>
        <w:shd w:val="clear" w:color="auto" w:fill="FFFFFF"/>
        <w:tabs>
          <w:tab w:val="left" w:pos="1134"/>
        </w:tabs>
        <w:spacing w:before="0" w:beforeAutospacing="0" w:after="0" w:afterAutospacing="0"/>
        <w:ind w:right="212"/>
        <w:jc w:val="both"/>
        <w:rPr>
          <w:rFonts w:ascii="Arial" w:hAnsi="Arial" w:cs="Arial"/>
          <w:color w:val="000000" w:themeColor="text1"/>
        </w:rPr>
      </w:pPr>
      <w:r w:rsidRPr="00DD0666">
        <w:rPr>
          <w:rFonts w:ascii="Arial" w:hAnsi="Arial" w:cs="Arial"/>
          <w:color w:val="000000" w:themeColor="text1"/>
          <w:bdr w:val="none" w:sz="0" w:space="0" w:color="auto" w:frame="1"/>
        </w:rPr>
        <w:t>Revisar y/o actualizar la documentación asociada a los procesos en el marco </w:t>
      </w:r>
      <w:r w:rsidRPr="00DD0666">
        <w:rPr>
          <w:rStyle w:val="markn7d2bw0w3"/>
          <w:rFonts w:ascii="Arial" w:hAnsi="Arial" w:cs="Arial"/>
          <w:color w:val="000000" w:themeColor="text1"/>
          <w:bdr w:val="none" w:sz="0" w:space="0" w:color="auto" w:frame="1"/>
        </w:rPr>
        <w:t>de</w:t>
      </w:r>
      <w:r w:rsidRPr="00DD0666">
        <w:rPr>
          <w:rFonts w:ascii="Arial" w:hAnsi="Arial" w:cs="Arial"/>
          <w:color w:val="000000" w:themeColor="text1"/>
          <w:bdr w:val="none" w:sz="0" w:space="0" w:color="auto" w:frame="1"/>
        </w:rPr>
        <w:t>l MIPG cada vez que se requiera, como mínimo cada 2 años</w:t>
      </w:r>
    </w:p>
    <w:p w14:paraId="4DB226FE" w14:textId="0F48BBAD" w:rsidR="00E82849" w:rsidRDefault="00DD0666" w:rsidP="00C21E2D">
      <w:pPr>
        <w:pStyle w:val="Prrafodelista"/>
        <w:numPr>
          <w:ilvl w:val="1"/>
          <w:numId w:val="1"/>
        </w:numPr>
        <w:spacing w:line="240" w:lineRule="auto"/>
        <w:jc w:val="both"/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</w:pPr>
      <w:bookmarkStart w:id="0" w:name="_Hlk105679132"/>
      <w:r w:rsidRPr="00DD0666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Es responsabilidad </w:t>
      </w:r>
      <w:r w:rsidRPr="00C21E2D">
        <w:t>de</w:t>
      </w:r>
      <w:r w:rsidRPr="00DD0666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l L</w:t>
      </w:r>
      <w:r w:rsidR="00813683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íder</w:t>
      </w:r>
      <w:r w:rsidRPr="00DD0666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 </w:t>
      </w:r>
      <w:r w:rsidR="00813683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DD0666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l Proceso revisar periódicamente la vigencia </w:t>
      </w:r>
      <w:r w:rsidRPr="00C21E2D">
        <w:t>de</w:t>
      </w:r>
      <w:r w:rsidRPr="00DD0666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 la normatividad y documentos Externos aplicables.</w:t>
      </w:r>
    </w:p>
    <w:p w14:paraId="2C005B54" w14:textId="77777777" w:rsidR="00C21E2D" w:rsidRDefault="00C21E2D" w:rsidP="00C21E2D">
      <w:pPr>
        <w:pStyle w:val="Prrafodelista"/>
        <w:numPr>
          <w:ilvl w:val="1"/>
          <w:numId w:val="1"/>
        </w:numPr>
        <w:spacing w:line="240" w:lineRule="auto"/>
        <w:jc w:val="both"/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</w:pPr>
      <w:bookmarkStart w:id="1" w:name="_Hlk105679163"/>
      <w:bookmarkEnd w:id="0"/>
      <w:r w:rsidRPr="00C21E2D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La organización </w:t>
      </w:r>
      <w:r w:rsidRPr="00C21E2D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C21E2D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 documentos producto </w:t>
      </w:r>
      <w:r w:rsidRPr="00C21E2D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C21E2D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 las actividades </w:t>
      </w:r>
      <w:r w:rsidRPr="00C21E2D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C21E2D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sarrolladas en este procedimiento </w:t>
      </w:r>
      <w:r w:rsidRPr="00C21E2D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C21E2D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ben quedar </w:t>
      </w:r>
      <w:r w:rsidRPr="00C21E2D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C21E2D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 acuerdo con las tablas </w:t>
      </w:r>
      <w:r w:rsidRPr="00C21E2D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C21E2D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 retención documental -TRD concertadas con el lí</w:t>
      </w:r>
      <w:r w:rsidRPr="00C21E2D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C21E2D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r </w:t>
      </w:r>
      <w:r w:rsidRPr="00C21E2D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C21E2D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l proceso.</w:t>
      </w:r>
    </w:p>
    <w:p w14:paraId="766919EF" w14:textId="77777777" w:rsidR="00C21E2D" w:rsidRPr="00C21E2D" w:rsidRDefault="00C21E2D" w:rsidP="00C21E2D">
      <w:pPr>
        <w:pStyle w:val="Prrafodelista"/>
        <w:numPr>
          <w:ilvl w:val="1"/>
          <w:numId w:val="1"/>
        </w:numPr>
        <w:spacing w:line="240" w:lineRule="auto"/>
        <w:jc w:val="both"/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</w:pPr>
      <w:bookmarkStart w:id="2" w:name="_Hlk105679167"/>
      <w:bookmarkEnd w:id="1"/>
      <w:r w:rsidRPr="00C21E2D">
        <w:rPr>
          <w:rFonts w:ascii="Arial" w:hAnsi="Arial" w:cs="Arial"/>
          <w:color w:val="000000" w:themeColor="text1"/>
          <w:sz w:val="24"/>
          <w:szCs w:val="24"/>
        </w:rPr>
        <w:t>Es responsabilidad de cada jefe de estación y jefe de área a la que se encuentra asignado el vehículo darle cumplimiento al procedimiento</w:t>
      </w:r>
      <w:r>
        <w:rPr>
          <w:rFonts w:ascii="Arial" w:hAnsi="Arial" w:cs="Arial"/>
          <w:color w:val="000000" w:themeColor="text1"/>
          <w:sz w:val="24"/>
          <w:szCs w:val="24"/>
        </w:rPr>
        <w:t>.</w:t>
      </w:r>
    </w:p>
    <w:bookmarkEnd w:id="2"/>
    <w:p w14:paraId="363B635D" w14:textId="11B20B53" w:rsidR="00C21E2D" w:rsidRPr="00C21E2D" w:rsidRDefault="00C21E2D" w:rsidP="00C21E2D">
      <w:pPr>
        <w:pStyle w:val="Prrafodelista"/>
        <w:numPr>
          <w:ilvl w:val="1"/>
          <w:numId w:val="1"/>
        </w:numPr>
        <w:spacing w:line="240" w:lineRule="auto"/>
        <w:jc w:val="both"/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</w:pPr>
      <w:r w:rsidRPr="00C21E2D">
        <w:rPr>
          <w:rFonts w:ascii="Arial" w:hAnsi="Arial" w:cs="Arial"/>
          <w:color w:val="000000" w:themeColor="text1"/>
          <w:sz w:val="24"/>
          <w:szCs w:val="24"/>
        </w:rPr>
        <w:t>Los jefes de estación y los jefes de área velarán por la disponibilidad, operatividad y solicitudes de mantenimiento del parque automotor, asignado a cada una de las estaciones o áreas de la Entidad.</w:t>
      </w:r>
    </w:p>
    <w:p w14:paraId="48794E96" w14:textId="77777777" w:rsidR="00C21E2D" w:rsidRPr="00C21E2D" w:rsidRDefault="00C21E2D" w:rsidP="00C21E2D">
      <w:pPr>
        <w:pStyle w:val="Prrafodelista"/>
        <w:spacing w:line="240" w:lineRule="auto"/>
        <w:jc w:val="both"/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</w:pPr>
    </w:p>
    <w:p w14:paraId="1F2C28AA" w14:textId="77777777" w:rsidR="00B457F2" w:rsidRPr="00DD0666" w:rsidRDefault="00B457F2" w:rsidP="008C7EA6">
      <w:pPr>
        <w:pStyle w:val="Prrafodelista"/>
        <w:numPr>
          <w:ilvl w:val="0"/>
          <w:numId w:val="1"/>
        </w:numPr>
        <w:ind w:left="284" w:hanging="284"/>
        <w:jc w:val="both"/>
        <w:rPr>
          <w:rFonts w:ascii="Arial" w:hAnsi="Arial" w:cs="Arial"/>
          <w:b/>
          <w:sz w:val="24"/>
          <w:szCs w:val="24"/>
        </w:rPr>
      </w:pPr>
      <w:r w:rsidRPr="00DD0666">
        <w:rPr>
          <w:rFonts w:ascii="Arial" w:hAnsi="Arial" w:cs="Arial"/>
          <w:b/>
          <w:sz w:val="24"/>
          <w:szCs w:val="24"/>
        </w:rPr>
        <w:t>DEFINICIONES</w:t>
      </w:r>
    </w:p>
    <w:p w14:paraId="7C20D680" w14:textId="77777777" w:rsidR="00B457F2" w:rsidRPr="00DD0666" w:rsidRDefault="00B457F2" w:rsidP="008C7EA6">
      <w:pPr>
        <w:pStyle w:val="Prrafodelista"/>
        <w:ind w:left="284"/>
        <w:jc w:val="both"/>
        <w:rPr>
          <w:rFonts w:ascii="Arial" w:hAnsi="Arial" w:cs="Arial"/>
          <w:b/>
          <w:sz w:val="24"/>
          <w:szCs w:val="24"/>
        </w:rPr>
      </w:pPr>
    </w:p>
    <w:p w14:paraId="0694B83A" w14:textId="3251C48C" w:rsidR="00E82849" w:rsidRPr="00547D3E" w:rsidRDefault="00547D3E" w:rsidP="00E82849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547D3E">
        <w:rPr>
          <w:rFonts w:ascii="Arial" w:hAnsi="Arial" w:cs="Arial"/>
          <w:b/>
          <w:bCs/>
          <w:sz w:val="24"/>
          <w:szCs w:val="24"/>
        </w:rPr>
        <w:t>Conductor operador</w:t>
      </w:r>
      <w:r w:rsidRPr="00547D3E">
        <w:rPr>
          <w:rFonts w:ascii="Arial" w:hAnsi="Arial" w:cs="Arial"/>
          <w:sz w:val="24"/>
          <w:szCs w:val="24"/>
        </w:rPr>
        <w:t>: Persona encargada de conducir y operar seguramente los vehículos de acuerdo con manuales y procedimientos institucionales</w:t>
      </w:r>
    </w:p>
    <w:p w14:paraId="173A8E38" w14:textId="02CFA0D0" w:rsidR="00547D3E" w:rsidRPr="00547D3E" w:rsidRDefault="00547D3E" w:rsidP="00E82849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547D3E">
        <w:rPr>
          <w:rFonts w:ascii="Arial" w:hAnsi="Arial" w:cs="Arial"/>
          <w:b/>
          <w:bCs/>
          <w:sz w:val="24"/>
          <w:szCs w:val="24"/>
        </w:rPr>
        <w:t>Herramienta LOG+:</w:t>
      </w:r>
      <w:r w:rsidRPr="00547D3E">
        <w:rPr>
          <w:rFonts w:ascii="Arial" w:hAnsi="Arial" w:cs="Arial"/>
          <w:sz w:val="24"/>
          <w:szCs w:val="24"/>
        </w:rPr>
        <w:t xml:space="preserve"> </w:t>
      </w:r>
      <w:r w:rsidRPr="00547D3E">
        <w:rPr>
          <w:rFonts w:ascii="Arial" w:hAnsi="Arial" w:cs="Arial"/>
          <w:bCs/>
          <w:color w:val="000000" w:themeColor="text1"/>
          <w:sz w:val="24"/>
          <w:szCs w:val="24"/>
        </w:rPr>
        <w:t>Es un sistema de información web que permite el registro, seguimiento y medición de las solicitudes relacionadas con el mantenimiento de parque automotor, equipo menor y consumibles, los cuales permitirán controlar la gestión, realizar seguimiento en tiempo real y generar reportes e indicadores que permitan optimizar los procesos y de esta manera mejorar la respuesta al personal operativo y administrativos de la entidad.</w:t>
      </w:r>
    </w:p>
    <w:p w14:paraId="5B6831BB" w14:textId="00C2FD59" w:rsidR="009F7772" w:rsidRPr="009F7772" w:rsidRDefault="00547D3E" w:rsidP="009F7772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547D3E">
        <w:rPr>
          <w:rFonts w:ascii="Arial" w:hAnsi="Arial" w:cs="Arial"/>
          <w:b/>
          <w:color w:val="000000" w:themeColor="text1"/>
          <w:sz w:val="24"/>
          <w:szCs w:val="24"/>
        </w:rPr>
        <w:t xml:space="preserve">Ingeniero residente taller </w:t>
      </w:r>
      <w:r w:rsidR="009F7772">
        <w:rPr>
          <w:rFonts w:ascii="Arial" w:hAnsi="Arial" w:cs="Arial"/>
          <w:b/>
          <w:color w:val="000000" w:themeColor="text1"/>
          <w:sz w:val="24"/>
          <w:szCs w:val="24"/>
        </w:rPr>
        <w:t xml:space="preserve">- </w:t>
      </w:r>
      <w:r w:rsidRPr="00547D3E">
        <w:rPr>
          <w:rFonts w:ascii="Arial" w:hAnsi="Arial" w:cs="Arial"/>
          <w:b/>
          <w:color w:val="000000" w:themeColor="text1"/>
          <w:sz w:val="24"/>
          <w:szCs w:val="24"/>
        </w:rPr>
        <w:t>IRT</w:t>
      </w:r>
      <w:r w:rsidRPr="00547D3E">
        <w:rPr>
          <w:rFonts w:ascii="Arial" w:hAnsi="Arial" w:cs="Arial"/>
          <w:bCs/>
          <w:color w:val="000000" w:themeColor="text1"/>
          <w:sz w:val="24"/>
          <w:szCs w:val="24"/>
        </w:rPr>
        <w:t xml:space="preserve">: </w:t>
      </w:r>
      <w:r w:rsidRPr="00547D3E">
        <w:rPr>
          <w:rFonts w:ascii="Arial" w:hAnsi="Arial" w:cs="Arial"/>
          <w:color w:val="000000"/>
          <w:sz w:val="24"/>
          <w:szCs w:val="24"/>
        </w:rPr>
        <w:t xml:space="preserve">profesional contratista de la Subdirección Logística encargado de las intervenciones del </w:t>
      </w:r>
      <w:r w:rsidRPr="00547D3E">
        <w:rPr>
          <w:rFonts w:ascii="Arial" w:hAnsi="Arial" w:cs="Arial"/>
          <w:sz w:val="24"/>
          <w:szCs w:val="24"/>
        </w:rPr>
        <w:t>vehículo</w:t>
      </w:r>
      <w:r w:rsidRPr="00547D3E">
        <w:rPr>
          <w:rFonts w:ascii="Arial" w:hAnsi="Arial" w:cs="Arial"/>
          <w:color w:val="000000"/>
          <w:sz w:val="24"/>
          <w:szCs w:val="24"/>
        </w:rPr>
        <w:t xml:space="preserve"> en los talleres</w:t>
      </w:r>
      <w:r w:rsidR="009F7772">
        <w:rPr>
          <w:rFonts w:ascii="Arial" w:hAnsi="Arial" w:cs="Arial"/>
          <w:color w:val="000000"/>
          <w:sz w:val="24"/>
          <w:szCs w:val="24"/>
        </w:rPr>
        <w:t>.</w:t>
      </w:r>
    </w:p>
    <w:p w14:paraId="6F035028" w14:textId="77777777" w:rsidR="009F7772" w:rsidRPr="009F7772" w:rsidRDefault="00547D3E" w:rsidP="009F7772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9F7772">
        <w:rPr>
          <w:rFonts w:ascii="Arial" w:hAnsi="Arial" w:cs="Arial"/>
          <w:b/>
          <w:bCs/>
          <w:sz w:val="24"/>
          <w:szCs w:val="24"/>
        </w:rPr>
        <w:lastRenderedPageBreak/>
        <w:t xml:space="preserve">Módulo inventario parque automotor: </w:t>
      </w:r>
      <w:r w:rsidR="009F7772" w:rsidRPr="009F7772">
        <w:rPr>
          <w:rFonts w:ascii="Arial" w:hAnsi="Arial" w:cs="Arial"/>
          <w:bCs/>
          <w:color w:val="000000" w:themeColor="text1"/>
          <w:sz w:val="24"/>
          <w:szCs w:val="24"/>
        </w:rPr>
        <w:t>en este módulo se podrá consultar la información relacionada con los vehículos del parque automotor asignados a su estación o área.</w:t>
      </w:r>
    </w:p>
    <w:p w14:paraId="10EDA6C0" w14:textId="77777777" w:rsidR="009F7772" w:rsidRPr="009F7772" w:rsidRDefault="009F7772" w:rsidP="009F7772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9F7772">
        <w:rPr>
          <w:rFonts w:ascii="Arial" w:hAnsi="Arial" w:cs="Arial"/>
          <w:b/>
          <w:bCs/>
          <w:sz w:val="24"/>
          <w:szCs w:val="24"/>
        </w:rPr>
        <w:t>Módulo solicitud de mantenimiento parque automotor:</w:t>
      </w:r>
      <w:r w:rsidRPr="009F7772">
        <w:rPr>
          <w:rFonts w:ascii="Arial" w:hAnsi="Arial" w:cs="Arial"/>
          <w:sz w:val="24"/>
          <w:szCs w:val="24"/>
        </w:rPr>
        <w:t xml:space="preserve"> en este módulo se podrá realizar el registro de la solicitud de mantenimiento preventivo o correctivo del parque automotor por parte del bombero operario de máquina de la estación, o la persona delegada del área para el reporte de la solicitud.</w:t>
      </w:r>
    </w:p>
    <w:p w14:paraId="1A5F47B7" w14:textId="2B0F9C58" w:rsidR="009F7772" w:rsidRPr="009F7772" w:rsidRDefault="009F7772" w:rsidP="009F7772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15567D">
        <w:rPr>
          <w:rFonts w:ascii="Arial" w:hAnsi="Arial" w:cs="Arial"/>
          <w:b/>
          <w:bCs/>
          <w:sz w:val="24"/>
          <w:szCs w:val="24"/>
        </w:rPr>
        <w:t>Módulo autorizar requerimientos:</w:t>
      </w:r>
      <w:r w:rsidRPr="009F7772">
        <w:rPr>
          <w:rFonts w:ascii="Arial" w:hAnsi="Arial" w:cs="Arial"/>
          <w:sz w:val="24"/>
          <w:szCs w:val="24"/>
        </w:rPr>
        <w:t xml:space="preserve"> este módulo le permite al jefe de estación o jefe de turno validar si la solicitud presentada por el bombero operario de máquina sobre el mantenimiento requerido corresponde a la necesidad del vehículo. </w:t>
      </w:r>
    </w:p>
    <w:p w14:paraId="2D250DB5" w14:textId="7A191512" w:rsidR="00547D3E" w:rsidRPr="009F7772" w:rsidRDefault="009F7772" w:rsidP="00E82849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15567D">
        <w:rPr>
          <w:rFonts w:ascii="Arial" w:hAnsi="Arial" w:cs="Arial"/>
          <w:b/>
          <w:bCs/>
          <w:sz w:val="24"/>
          <w:szCs w:val="24"/>
        </w:rPr>
        <w:t xml:space="preserve">Módulo inspecciones diarias: </w:t>
      </w:r>
      <w:r w:rsidRPr="009F7772">
        <w:rPr>
          <w:rFonts w:ascii="Arial" w:hAnsi="Arial" w:cs="Arial"/>
          <w:sz w:val="24"/>
          <w:szCs w:val="24"/>
        </w:rPr>
        <w:t>este módulo le permite al bombero operario de máquina, o la persona delegada del área, inspeccionar diariamente los vehículos pesados o livianos de su estación o área, con el fin de detectar si los vehículos requieren de mantenimiento preventivo y/o correctivo.</w:t>
      </w:r>
    </w:p>
    <w:p w14:paraId="301F4649" w14:textId="77777777" w:rsidR="009F7772" w:rsidRPr="009F7772" w:rsidRDefault="009F7772" w:rsidP="009F7772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15567D">
        <w:rPr>
          <w:rFonts w:ascii="Arial" w:hAnsi="Arial" w:cs="Arial"/>
          <w:b/>
          <w:bCs/>
          <w:sz w:val="24"/>
          <w:szCs w:val="24"/>
        </w:rPr>
        <w:t>Módulo consulta:</w:t>
      </w:r>
      <w:r w:rsidRPr="009F7772">
        <w:rPr>
          <w:rFonts w:ascii="Arial" w:hAnsi="Arial" w:cs="Arial"/>
          <w:sz w:val="24"/>
          <w:szCs w:val="24"/>
        </w:rPr>
        <w:t xml:space="preserve"> en este módulo podrá consultar el inventario del parque automotor y las diferentes solicitudes de requerimiento de los vehículos asignados a su estación o área.</w:t>
      </w:r>
    </w:p>
    <w:p w14:paraId="3F7D1989" w14:textId="77777777" w:rsidR="009F7772" w:rsidRPr="009F7772" w:rsidRDefault="009F7772" w:rsidP="009F7772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9F7772">
        <w:rPr>
          <w:rFonts w:ascii="Arial" w:hAnsi="Arial" w:cs="Arial"/>
          <w:b/>
          <w:bCs/>
          <w:sz w:val="24"/>
          <w:szCs w:val="24"/>
        </w:rPr>
        <w:t>Uniformado residente taller – URT:</w:t>
      </w:r>
      <w:r w:rsidRPr="009F7772">
        <w:rPr>
          <w:rFonts w:ascii="Arial" w:hAnsi="Arial" w:cs="Arial"/>
          <w:color w:val="000000"/>
          <w:sz w:val="24"/>
          <w:szCs w:val="24"/>
        </w:rPr>
        <w:t xml:space="preserve"> funcionario que soporta la gestión logística del parque automotor y equipo menor.</w:t>
      </w:r>
    </w:p>
    <w:p w14:paraId="533B7161" w14:textId="2943A3C3" w:rsidR="009F7772" w:rsidRPr="009F7772" w:rsidRDefault="002902FC" w:rsidP="009F7772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9F7772">
        <w:rPr>
          <w:rFonts w:ascii="Arial" w:hAnsi="Arial" w:cs="Arial"/>
          <w:noProof/>
          <w:sz w:val="24"/>
          <w:szCs w:val="24"/>
        </w:rPr>
        <w:object w:dxaOrig="315" w:dyaOrig="240" w14:anchorId="1F4FCB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Punto de control" style="width:16.5pt;height:11.25pt;mso-width-percent:0;mso-height-percent:0;mso-position-vertical:absolute;mso-width-percent:0;mso-height-percent:0" o:ole="">
            <v:imagedata r:id="rId8" o:title=""/>
          </v:shape>
          <o:OLEObject Type="Embed" ProgID="Visio.Drawing.11" ShapeID="_x0000_i1025" DrawAspect="Content" ObjectID="_1716881301" r:id="rId9"/>
        </w:object>
      </w:r>
      <w:r w:rsidR="009F7772" w:rsidRPr="009F7772">
        <w:rPr>
          <w:rFonts w:ascii="Arial" w:hAnsi="Arial" w:cs="Arial"/>
          <w:b/>
          <w:color w:val="000000" w:themeColor="text1"/>
          <w:sz w:val="24"/>
          <w:szCs w:val="24"/>
        </w:rPr>
        <w:t>Punto de Control del procedimiento</w:t>
      </w:r>
      <w:r w:rsidR="009F7772" w:rsidRPr="009F7772">
        <w:rPr>
          <w:rFonts w:ascii="Arial" w:hAnsi="Arial" w:cs="Arial"/>
          <w:color w:val="000000" w:themeColor="text1"/>
          <w:sz w:val="24"/>
          <w:szCs w:val="24"/>
        </w:rPr>
        <w:t>: Indica que la actividad es una revisión o verificación del cumplimiento de   requisitos necesarios para el desarrollo del objetivo del procedimiento.</w:t>
      </w:r>
    </w:p>
    <w:p w14:paraId="25BC3AAD" w14:textId="6361AB90" w:rsidR="009F7772" w:rsidRPr="00CC500D" w:rsidDel="00EC3994" w:rsidRDefault="009F7772" w:rsidP="00CC500D">
      <w:pPr>
        <w:pStyle w:val="Prrafodelista"/>
        <w:numPr>
          <w:ilvl w:val="1"/>
          <w:numId w:val="1"/>
        </w:numPr>
        <w:spacing w:line="24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9F7772">
        <w:rPr>
          <w:rFonts w:ascii="Arial" w:hAnsi="Arial" w:cs="Arial"/>
          <w:b/>
          <w:bCs/>
          <w:sz w:val="24"/>
          <w:szCs w:val="24"/>
        </w:rPr>
        <w:t>Taller</w:t>
      </w:r>
      <w:r w:rsidRPr="009F7772">
        <w:rPr>
          <w:rFonts w:ascii="Arial" w:hAnsi="Arial" w:cs="Arial"/>
          <w:b/>
          <w:bCs/>
          <w:color w:val="000000"/>
          <w:sz w:val="24"/>
          <w:szCs w:val="24"/>
        </w:rPr>
        <w:t xml:space="preserve"> Contratista: </w:t>
      </w:r>
      <w:r w:rsidR="00CC500D" w:rsidRPr="00CC500D">
        <w:rPr>
          <w:rFonts w:ascii="Arial" w:hAnsi="Arial" w:cs="Arial"/>
          <w:color w:val="000000" w:themeColor="text1"/>
          <w:sz w:val="24"/>
          <w:szCs w:val="24"/>
        </w:rPr>
        <w:t>e</w:t>
      </w:r>
      <w:r w:rsidRPr="00CC500D">
        <w:rPr>
          <w:rFonts w:ascii="Arial" w:hAnsi="Arial" w:cs="Arial"/>
          <w:color w:val="000000" w:themeColor="text1"/>
          <w:sz w:val="24"/>
          <w:szCs w:val="24"/>
        </w:rPr>
        <w:t>mpresa que es contratada para suplir con una necesidad en este caso en específico, para el mantenimiento tanto correctivo como preventivo de los vehículos de la UAECOB.</w:t>
      </w:r>
    </w:p>
    <w:p w14:paraId="0F0C6056" w14:textId="77777777" w:rsidR="00547D3E" w:rsidRPr="00547D3E" w:rsidRDefault="00547D3E" w:rsidP="00547D3E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14:paraId="1C51A34C" w14:textId="431C7238" w:rsidR="00E82849" w:rsidRPr="00DD0666" w:rsidRDefault="00E82849" w:rsidP="00E82849">
      <w:pPr>
        <w:pStyle w:val="Prrafodelista"/>
        <w:numPr>
          <w:ilvl w:val="0"/>
          <w:numId w:val="1"/>
        </w:numPr>
        <w:ind w:left="284" w:hanging="284"/>
        <w:jc w:val="both"/>
        <w:rPr>
          <w:rFonts w:ascii="Arial" w:hAnsi="Arial" w:cs="Arial"/>
          <w:b/>
          <w:sz w:val="24"/>
          <w:szCs w:val="24"/>
        </w:rPr>
      </w:pPr>
      <w:r w:rsidRPr="00DD0666">
        <w:rPr>
          <w:rFonts w:ascii="Arial" w:hAnsi="Arial" w:cs="Arial"/>
          <w:b/>
          <w:sz w:val="24"/>
          <w:szCs w:val="24"/>
        </w:rPr>
        <w:t xml:space="preserve">NORMATIVIDAD </w:t>
      </w:r>
    </w:p>
    <w:p w14:paraId="3556ABEE" w14:textId="4EC96843" w:rsidR="00E82849" w:rsidRPr="00DD0666" w:rsidRDefault="0015567D" w:rsidP="00E82849">
      <w:pPr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No aplica</w:t>
      </w:r>
    </w:p>
    <w:p w14:paraId="393C7F8B" w14:textId="77777777" w:rsidR="00B457F2" w:rsidRPr="00DD0666" w:rsidRDefault="00B457F2" w:rsidP="008C7EA6">
      <w:pPr>
        <w:pStyle w:val="Prrafodelista"/>
        <w:numPr>
          <w:ilvl w:val="0"/>
          <w:numId w:val="1"/>
        </w:numPr>
        <w:tabs>
          <w:tab w:val="left" w:pos="284"/>
        </w:tabs>
        <w:ind w:left="142" w:hanging="142"/>
        <w:jc w:val="both"/>
        <w:rPr>
          <w:rFonts w:ascii="Arial" w:hAnsi="Arial" w:cs="Arial"/>
          <w:b/>
          <w:sz w:val="24"/>
          <w:szCs w:val="24"/>
        </w:rPr>
      </w:pPr>
      <w:r w:rsidRPr="00DD0666">
        <w:rPr>
          <w:rFonts w:ascii="Arial" w:hAnsi="Arial" w:cs="Arial"/>
          <w:b/>
          <w:sz w:val="24"/>
          <w:szCs w:val="24"/>
        </w:rPr>
        <w:t xml:space="preserve">PRODUCTO O SERVICIO </w:t>
      </w:r>
    </w:p>
    <w:p w14:paraId="60F5C44C" w14:textId="2A165192" w:rsidR="00B457F2" w:rsidRPr="00DD0666" w:rsidRDefault="0015567D" w:rsidP="003D63A4">
      <w:pPr>
        <w:spacing w:line="240" w:lineRule="auto"/>
        <w:jc w:val="both"/>
        <w:rPr>
          <w:rFonts w:ascii="Arial" w:hAnsi="Arial" w:cs="Arial"/>
          <w:color w:val="808080" w:themeColor="background1" w:themeShade="80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rámite a las solicitudes de mantenimiento del parque automotor</w:t>
      </w:r>
    </w:p>
    <w:p w14:paraId="4F78786B" w14:textId="5A9F5DB5" w:rsidR="00B457F2" w:rsidRPr="00DD0666" w:rsidRDefault="00B457F2" w:rsidP="008C7EA6">
      <w:pPr>
        <w:pStyle w:val="Prrafodelista"/>
        <w:widowControl w:val="0"/>
        <w:numPr>
          <w:ilvl w:val="0"/>
          <w:numId w:val="1"/>
        </w:numPr>
        <w:tabs>
          <w:tab w:val="left" w:pos="1232"/>
        </w:tabs>
        <w:autoSpaceDE w:val="0"/>
        <w:autoSpaceDN w:val="0"/>
        <w:spacing w:before="100" w:after="0" w:line="240" w:lineRule="auto"/>
        <w:ind w:left="284" w:hanging="284"/>
        <w:jc w:val="both"/>
        <w:rPr>
          <w:rFonts w:ascii="Arial" w:hAnsi="Arial" w:cs="Arial"/>
          <w:b/>
          <w:sz w:val="24"/>
          <w:szCs w:val="24"/>
        </w:rPr>
      </w:pPr>
      <w:r w:rsidRPr="00DD0666">
        <w:rPr>
          <w:rFonts w:ascii="Arial" w:hAnsi="Arial" w:cs="Arial"/>
          <w:b/>
          <w:sz w:val="24"/>
          <w:szCs w:val="24"/>
        </w:rPr>
        <w:t>DESCRIPCIÓN ACTIVIDADES DEL</w:t>
      </w:r>
      <w:r w:rsidRPr="00DD0666">
        <w:rPr>
          <w:rFonts w:ascii="Arial" w:hAnsi="Arial" w:cs="Arial"/>
          <w:b/>
          <w:spacing w:val="-2"/>
          <w:sz w:val="24"/>
          <w:szCs w:val="24"/>
        </w:rPr>
        <w:t xml:space="preserve"> </w:t>
      </w:r>
      <w:r w:rsidR="00050FEC" w:rsidRPr="00DD0666">
        <w:rPr>
          <w:rFonts w:ascii="Arial" w:hAnsi="Arial" w:cs="Arial"/>
          <w:b/>
          <w:sz w:val="24"/>
          <w:szCs w:val="24"/>
        </w:rPr>
        <w:t>PROCEDIMIENTO</w:t>
      </w:r>
    </w:p>
    <w:p w14:paraId="2EDAC930" w14:textId="77777777" w:rsidR="007434A2" w:rsidRPr="00DD0666" w:rsidRDefault="007434A2" w:rsidP="007434A2">
      <w:pPr>
        <w:pStyle w:val="Prrafodelista"/>
        <w:widowControl w:val="0"/>
        <w:tabs>
          <w:tab w:val="left" w:pos="1232"/>
        </w:tabs>
        <w:autoSpaceDE w:val="0"/>
        <w:autoSpaceDN w:val="0"/>
        <w:spacing w:before="100" w:after="0" w:line="240" w:lineRule="auto"/>
        <w:ind w:left="284"/>
        <w:jc w:val="both"/>
        <w:rPr>
          <w:rFonts w:ascii="Arial" w:hAnsi="Arial" w:cs="Arial"/>
          <w:b/>
          <w:sz w:val="24"/>
          <w:szCs w:val="24"/>
        </w:rPr>
      </w:pPr>
    </w:p>
    <w:tbl>
      <w:tblPr>
        <w:tblStyle w:val="Tablaconcuadrcula"/>
        <w:tblW w:w="10293" w:type="dxa"/>
        <w:tblLook w:val="04A0" w:firstRow="1" w:lastRow="0" w:firstColumn="1" w:lastColumn="0" w:noHBand="0" w:noVBand="1"/>
      </w:tblPr>
      <w:tblGrid>
        <w:gridCol w:w="1473"/>
        <w:gridCol w:w="1477"/>
        <w:gridCol w:w="1626"/>
        <w:gridCol w:w="2511"/>
        <w:gridCol w:w="1626"/>
        <w:gridCol w:w="1580"/>
      </w:tblGrid>
      <w:tr w:rsidR="004B3CB6" w14:paraId="17A9737C" w14:textId="77777777" w:rsidTr="00547D3E">
        <w:trPr>
          <w:trHeight w:val="475"/>
        </w:trPr>
        <w:tc>
          <w:tcPr>
            <w:tcW w:w="1473" w:type="dxa"/>
            <w:vAlign w:val="center"/>
          </w:tcPr>
          <w:p w14:paraId="6EDD7C58" w14:textId="19145F2D" w:rsidR="004B3CB6" w:rsidRDefault="004B3CB6" w:rsidP="00547D3E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inline distT="0" distB="0" distL="0" distR="0" wp14:anchorId="29788099" wp14:editId="567559F6">
                      <wp:extent cx="695325" cy="180975"/>
                      <wp:effectExtent l="0" t="0" r="28575" b="28575"/>
                      <wp:docPr id="15" name="Terminador 3" descr="Inicio / Fin 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95325" cy="180975"/>
                              </a:xfrm>
                              <a:prstGeom prst="flowChartTermina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107763" dir="18900000" algn="ctr" rotWithShape="0">
                                        <a:srgbClr val="00000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1876B79A" w14:textId="77777777" w:rsidR="004B3CB6" w:rsidRPr="00326FEE" w:rsidRDefault="004B3CB6" w:rsidP="004B3CB6">
                                  <w:pPr>
                                    <w:ind w:hanging="2"/>
                                    <w:jc w:val="center"/>
                                    <w:rPr>
                                      <w:sz w:val="16"/>
                                      <w:szCs w:val="14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29788099"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Terminador 3" o:spid="_x0000_s1026" type="#_x0000_t116" alt="Inicio / Fin " style="width:54.75pt;height:14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">
                      <v:shadow color="black" opacity=".5" offset="6pt,-6pt"/>
                      <v:textbox>
                        <w:txbxContent>
                          <w:p w14:paraId="1876B79A" w14:textId="77777777" w:rsidR="004B3CB6" w:rsidRPr="00326FEE" w:rsidRDefault="004B3CB6" w:rsidP="004B3CB6">
                            <w:pPr>
                              <w:ind w:hanging="2"/>
                              <w:jc w:val="center"/>
                              <w:rPr>
                                <w:sz w:val="16"/>
                                <w:szCs w:val="14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477" w:type="dxa"/>
          </w:tcPr>
          <w:p w14:paraId="29D7867C" w14:textId="4C04FE02" w:rsidR="004B3CB6" w:rsidRPr="00326FEE" w:rsidRDefault="004B3CB6" w:rsidP="004B3CB6">
            <w:pPr>
              <w:autoSpaceDE w:val="0"/>
              <w:autoSpaceDN w:val="0"/>
              <w:adjustRightInd w:val="0"/>
              <w:spacing w:line="288" w:lineRule="auto"/>
              <w:ind w:hanging="2"/>
              <w:jc w:val="center"/>
              <w:rPr>
                <w:sz w:val="18"/>
                <w:szCs w:val="14"/>
              </w:rPr>
            </w:pPr>
          </w:p>
          <w:p w14:paraId="41F83D98" w14:textId="30C01493" w:rsidR="004B3CB6" w:rsidRDefault="004B3CB6" w:rsidP="00F66DAA">
            <w:pPr>
              <w:rPr>
                <w:rFonts w:ascii="Century Gothic" w:hAnsi="Century Gothic"/>
                <w:sz w:val="16"/>
                <w:szCs w:val="16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inline distT="0" distB="0" distL="0" distR="0" wp14:anchorId="53E226AA" wp14:editId="01C1612F">
                      <wp:extent cx="695325" cy="190500"/>
                      <wp:effectExtent l="0" t="0" r="28575" b="19050"/>
                      <wp:docPr id="14" name="Rectángulo 14" descr="Actividad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95325" cy="1905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107763" dir="18900000" algn="ctr" rotWithShape="0">
                                        <a:srgbClr val="00000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266FF96A" w14:textId="77777777" w:rsidR="004B3CB6" w:rsidRPr="00326FEE" w:rsidRDefault="004B3CB6" w:rsidP="004B3CB6">
                                  <w:pPr>
                                    <w:autoSpaceDE w:val="0"/>
                                    <w:autoSpaceDN w:val="0"/>
                                    <w:adjustRightInd w:val="0"/>
                                    <w:spacing w:line="288" w:lineRule="auto"/>
                                    <w:ind w:hanging="2"/>
                                    <w:jc w:val="center"/>
                                    <w:rPr>
                                      <w:sz w:val="18"/>
                                      <w:szCs w:val="14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b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53E226AA" id="Rectángulo 14" o:spid="_x0000_s1027" alt="Actividad" style="width:54.75pt;height: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">
                      <v:shadow color="black" opacity=".5" offset="6pt,-6pt"/>
                      <v:textbox inset="0,0,0,0">
                        <w:txbxContent>
                          <w:p w14:paraId="266FF96A" w14:textId="77777777" w:rsidR="004B3CB6" w:rsidRPr="00326FEE" w:rsidRDefault="004B3CB6" w:rsidP="004B3CB6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ind w:hanging="2"/>
                              <w:jc w:val="center"/>
                              <w:rPr>
                                <w:sz w:val="18"/>
                                <w:szCs w:val="14"/>
                              </w:rPr>
                            </w:pPr>
                          </w:p>
                        </w:txbxContent>
                      </v:textbox>
                      <w10:anchorlock/>
                    </v:rect>
                  </w:pict>
                </mc:Fallback>
              </mc:AlternateContent>
            </w:r>
          </w:p>
        </w:tc>
        <w:tc>
          <w:tcPr>
            <w:tcW w:w="1626" w:type="dxa"/>
            <w:vAlign w:val="center"/>
          </w:tcPr>
          <w:p w14:paraId="6B5FD359" w14:textId="1EC5C109" w:rsidR="004B3CB6" w:rsidRDefault="004B3CB6" w:rsidP="00547D3E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inline distT="0" distB="0" distL="0" distR="0" wp14:anchorId="238B38BC" wp14:editId="736550EE">
                      <wp:extent cx="676275" cy="381000"/>
                      <wp:effectExtent l="19050" t="19050" r="28575" b="38100"/>
                      <wp:docPr id="12" name="Decisión 9" descr="Decisión 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76275" cy="38100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107763" dir="18900000" algn="ctr" rotWithShape="0">
                                        <a:srgbClr val="00000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6FE77D7B" w14:textId="77777777" w:rsidR="004B3CB6" w:rsidRPr="00B2035C" w:rsidRDefault="004B3CB6" w:rsidP="004B3CB6">
                                  <w:pPr>
                                    <w:jc w:val="center"/>
                                    <w:rPr>
                                      <w:sz w:val="14"/>
                                      <w:szCs w:val="14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238B38BC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Decisión 9" o:spid="_x0000_s1028" type="#_x0000_t110" alt="Decisión " style="width:53.25pt;height:3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">
                      <v:shadow color="black" opacity=".5" offset="6pt,-6pt"/>
                      <v:textbox inset="0,0,0,0">
                        <w:txbxContent>
                          <w:p w14:paraId="6FE77D7B" w14:textId="77777777" w:rsidR="004B3CB6" w:rsidRPr="00B2035C" w:rsidRDefault="004B3CB6" w:rsidP="004B3CB6">
                            <w:pPr>
                              <w:jc w:val="center"/>
                              <w:rPr>
                                <w:sz w:val="14"/>
                                <w:szCs w:val="14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11" w:type="dxa"/>
            <w:vAlign w:val="center"/>
          </w:tcPr>
          <w:p w14:paraId="563BE315" w14:textId="4C8A9166" w:rsidR="004B3CB6" w:rsidRDefault="004B3CB6" w:rsidP="00547D3E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inline distT="0" distB="0" distL="0" distR="0" wp14:anchorId="7AF8D6C9" wp14:editId="4C1A1CEA">
                      <wp:extent cx="333375" cy="304800"/>
                      <wp:effectExtent l="0" t="0" r="28575" b="19050"/>
                      <wp:docPr id="11" name="Conector 31" descr="Indica que el flujo continúa donde se ha colocado un símbolo idéntico que contiene la misma letra).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3375" cy="304800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32644A7E" w14:textId="77777777" w:rsidR="004B3CB6" w:rsidRPr="00AE73E5" w:rsidRDefault="004B3CB6" w:rsidP="004B3CB6">
                                  <w:pPr>
                                    <w:pStyle w:val="Sinespaciado"/>
                                    <w:ind w:left="0" w:hanging="2"/>
                                    <w:rPr>
                                      <w:sz w:val="20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7AF8D6C9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Conector 31" o:spid="_x0000_s1029" type="#_x0000_t120" alt="Indica que el flujo continúa donde se ha colocado un símbolo idéntico que contiene la misma letra)." style="width:26.25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" fillcolor="window" strokecolor="windowText">
                      <v:stroke joinstyle="miter"/>
                      <v:textbox>
                        <w:txbxContent>
                          <w:p w14:paraId="32644A7E" w14:textId="77777777" w:rsidR="004B3CB6" w:rsidRPr="00AE73E5" w:rsidRDefault="004B3CB6" w:rsidP="004B3CB6">
                            <w:pPr>
                              <w:pStyle w:val="Sinespaciado"/>
                              <w:ind w:left="0" w:hanging="2"/>
                              <w:rPr>
                                <w:sz w:val="20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626" w:type="dxa"/>
            <w:vAlign w:val="center"/>
          </w:tcPr>
          <w:p w14:paraId="5283903E" w14:textId="5E3E3338" w:rsidR="004B3CB6" w:rsidRDefault="004B3CB6" w:rsidP="00547D3E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inline distT="0" distB="0" distL="0" distR="0" wp14:anchorId="133FDDB0" wp14:editId="01FC25D6">
                      <wp:extent cx="272415" cy="250825"/>
                      <wp:effectExtent l="0" t="0" r="13335" b="34925"/>
                      <wp:docPr id="17" name="Conector fuera de página 10" descr="Enlace entre Páginas (se 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2415" cy="250825"/>
                              </a:xfrm>
                              <a:prstGeom prst="flowChartOffpage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107763" dir="18900000" algn="ctr" rotWithShape="0">
                                        <a:srgbClr val="00000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4D129DD8" w14:textId="77777777" w:rsidR="004B3CB6" w:rsidRPr="00E54BDE" w:rsidRDefault="004B3CB6" w:rsidP="004B3CB6">
                                  <w:pPr>
                                    <w:ind w:hanging="2"/>
                                    <w:jc w:val="center"/>
                                    <w:rPr>
                                      <w:rFonts w:cs="Arial"/>
                                      <w:caps/>
                                      <w:color w:val="000000"/>
                                      <w:sz w:val="16"/>
                                      <w:szCs w:val="16"/>
                                      <w:lang w:val="es-ES_tradn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133FDDB0" id="_x0000_t177" coordsize="21600,21600" o:spt="177" path="m,l21600,r,17255l10800,21600,,17255xe">
                      <v:stroke joinstyle="miter"/>
                      <v:path gradientshapeok="t" o:connecttype="rect" textboxrect="0,0,21600,17255"/>
                    </v:shapetype>
                    <v:shape id="Conector fuera de página 10" o:spid="_x0000_s1030" type="#_x0000_t177" alt="Enlace entre Páginas (se " style="width:21.45pt;height:19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">
                      <v:shadow color="black" opacity=".5" offset="6pt,-6pt"/>
                      <v:textbox>
                        <w:txbxContent>
                          <w:p w14:paraId="4D129DD8" w14:textId="77777777" w:rsidR="004B3CB6" w:rsidRPr="00E54BDE" w:rsidRDefault="004B3CB6" w:rsidP="004B3CB6">
                            <w:pPr>
                              <w:ind w:hanging="2"/>
                              <w:jc w:val="center"/>
                              <w:rPr>
                                <w:rFonts w:cs="Arial"/>
                                <w:caps/>
                                <w:color w:val="000000"/>
                                <w:sz w:val="16"/>
                                <w:szCs w:val="16"/>
                                <w:lang w:val="es-ES_tradnl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580" w:type="dxa"/>
            <w:vAlign w:val="center"/>
          </w:tcPr>
          <w:p w14:paraId="1C417EC8" w14:textId="1C80B5FE" w:rsidR="004B3CB6" w:rsidRDefault="004B3CB6" w:rsidP="00547D3E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inline distT="0" distB="0" distL="0" distR="0" wp14:anchorId="10D298E8" wp14:editId="73143AAB">
                      <wp:extent cx="0" cy="296545"/>
                      <wp:effectExtent l="76200" t="0" r="57150" b="65405"/>
                      <wp:docPr id="18" name="Conector recto 18" descr="Conector recto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9654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>
                                <a:softEdge rad="0"/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line w14:anchorId="31A45C1F" id="Conector recto 18" o:spid="_x0000_s1026" alt="Conector recto" style="flip:x;visibility:visible;mso-wrap-style:square;mso-left-percent:-10001;mso-top-percent:-10001;mso-position-horizontal:absolute;mso-position-horizontal-relative:char;mso-position-vertical:absolute;mso-position-vertical-relative:line;mso-left-percent:-10001;mso-top-percent:-10001" from="0,0" to="0,2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">
                      <v:stroke endarrow="block"/>
                      <w10:anchorlock/>
                    </v:line>
                  </w:pict>
                </mc:Fallback>
              </mc:AlternateContent>
            </w:r>
          </w:p>
        </w:tc>
      </w:tr>
      <w:tr w:rsidR="004B3CB6" w14:paraId="5F2930CF" w14:textId="77777777" w:rsidTr="00547D3E">
        <w:trPr>
          <w:trHeight w:val="727"/>
        </w:trPr>
        <w:tc>
          <w:tcPr>
            <w:tcW w:w="1473" w:type="dxa"/>
            <w:vAlign w:val="center"/>
          </w:tcPr>
          <w:p w14:paraId="5AC011B2" w14:textId="07727967" w:rsidR="004B3CB6" w:rsidRDefault="004B3CB6" w:rsidP="00547D3E">
            <w:pPr>
              <w:ind w:hanging="2"/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413103">
              <w:rPr>
                <w:rFonts w:ascii="Arial" w:hAnsi="Arial" w:cs="Arial"/>
                <w:sz w:val="20"/>
                <w:szCs w:val="20"/>
              </w:rPr>
              <w:t>Inicio / Fin</w:t>
            </w:r>
          </w:p>
        </w:tc>
        <w:tc>
          <w:tcPr>
            <w:tcW w:w="1477" w:type="dxa"/>
            <w:vAlign w:val="center"/>
          </w:tcPr>
          <w:p w14:paraId="1573B59B" w14:textId="549D06D5" w:rsidR="004B3CB6" w:rsidRDefault="004B3CB6" w:rsidP="00547D3E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413103">
              <w:rPr>
                <w:rFonts w:ascii="Arial" w:hAnsi="Arial" w:cs="Arial"/>
                <w:sz w:val="20"/>
                <w:szCs w:val="20"/>
              </w:rPr>
              <w:t>Actividad</w:t>
            </w:r>
          </w:p>
        </w:tc>
        <w:tc>
          <w:tcPr>
            <w:tcW w:w="1626" w:type="dxa"/>
            <w:vAlign w:val="center"/>
          </w:tcPr>
          <w:p w14:paraId="130AA9EB" w14:textId="3C1EBE55" w:rsidR="004B3CB6" w:rsidRDefault="004B3CB6" w:rsidP="00547D3E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413103">
              <w:rPr>
                <w:rFonts w:ascii="Arial" w:hAnsi="Arial" w:cs="Arial"/>
                <w:sz w:val="20"/>
                <w:szCs w:val="20"/>
              </w:rPr>
              <w:t>Decisión</w:t>
            </w:r>
          </w:p>
        </w:tc>
        <w:tc>
          <w:tcPr>
            <w:tcW w:w="2511" w:type="dxa"/>
            <w:vAlign w:val="center"/>
          </w:tcPr>
          <w:p w14:paraId="1B254F1A" w14:textId="125FF90C" w:rsidR="004B3CB6" w:rsidRDefault="004B3CB6" w:rsidP="00547D3E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413103">
              <w:rPr>
                <w:rFonts w:ascii="Arial" w:hAnsi="Arial" w:cs="Arial"/>
                <w:sz w:val="20"/>
                <w:szCs w:val="20"/>
              </w:rPr>
              <w:t>Indica que el flujo continúa donde se ha colocado un símbolo idéntico que contiene la misma letra</w:t>
            </w:r>
          </w:p>
        </w:tc>
        <w:tc>
          <w:tcPr>
            <w:tcW w:w="1626" w:type="dxa"/>
            <w:vAlign w:val="center"/>
          </w:tcPr>
          <w:p w14:paraId="3F180E17" w14:textId="77777777" w:rsidR="004B3CB6" w:rsidRPr="00413103" w:rsidRDefault="004B3CB6" w:rsidP="00547D3E">
            <w:pPr>
              <w:ind w:hanging="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13103">
              <w:rPr>
                <w:rFonts w:ascii="Arial" w:hAnsi="Arial" w:cs="Arial"/>
                <w:sz w:val="20"/>
                <w:szCs w:val="20"/>
              </w:rPr>
              <w:t>Enlace entre Páginas (se identifica con números)</w:t>
            </w:r>
          </w:p>
          <w:p w14:paraId="01584ACD" w14:textId="77777777" w:rsidR="004B3CB6" w:rsidRDefault="004B3CB6" w:rsidP="00547D3E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</w:p>
        </w:tc>
        <w:tc>
          <w:tcPr>
            <w:tcW w:w="1580" w:type="dxa"/>
            <w:vAlign w:val="center"/>
          </w:tcPr>
          <w:p w14:paraId="333A5059" w14:textId="4DA8078F" w:rsidR="004B3CB6" w:rsidRDefault="004B3CB6" w:rsidP="00547D3E">
            <w:pPr>
              <w:ind w:hanging="2"/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413103">
              <w:rPr>
                <w:rFonts w:ascii="Arial" w:hAnsi="Arial" w:cs="Arial"/>
                <w:sz w:val="20"/>
                <w:szCs w:val="20"/>
              </w:rPr>
              <w:t>Línea de flujo</w:t>
            </w:r>
          </w:p>
        </w:tc>
      </w:tr>
    </w:tbl>
    <w:p w14:paraId="7C9B2E65" w14:textId="7FACCE94" w:rsidR="001D1587" w:rsidRPr="003D63A4" w:rsidRDefault="001D1587" w:rsidP="003D63A4">
      <w:pPr>
        <w:spacing w:line="240" w:lineRule="auto"/>
        <w:jc w:val="both"/>
        <w:rPr>
          <w:rFonts w:ascii="Arial" w:hAnsi="Arial" w:cs="Arial"/>
          <w:b/>
          <w:sz w:val="20"/>
          <w:szCs w:val="20"/>
        </w:rPr>
      </w:pPr>
    </w:p>
    <w:tbl>
      <w:tblPr>
        <w:tblStyle w:val="Tablaconcuadrcula"/>
        <w:tblpPr w:leftFromText="141" w:rightFromText="141" w:vertAnchor="text" w:tblpY="1"/>
        <w:tblOverlap w:val="never"/>
        <w:tblW w:w="10343" w:type="dxa"/>
        <w:tblLayout w:type="fixed"/>
        <w:tblLook w:val="04A0" w:firstRow="1" w:lastRow="0" w:firstColumn="1" w:lastColumn="0" w:noHBand="0" w:noVBand="1"/>
      </w:tblPr>
      <w:tblGrid>
        <w:gridCol w:w="704"/>
        <w:gridCol w:w="2693"/>
        <w:gridCol w:w="2268"/>
        <w:gridCol w:w="1985"/>
        <w:gridCol w:w="2693"/>
      </w:tblGrid>
      <w:tr w:rsidR="00B664FF" w14:paraId="7305CAD6" w14:textId="77777777" w:rsidTr="0084150E">
        <w:trPr>
          <w:tblHeader/>
        </w:trPr>
        <w:tc>
          <w:tcPr>
            <w:tcW w:w="704" w:type="dxa"/>
            <w:shd w:val="clear" w:color="auto" w:fill="F2F2F2" w:themeFill="background1" w:themeFillShade="F2"/>
          </w:tcPr>
          <w:p w14:paraId="1A88FF00" w14:textId="77777777" w:rsidR="00B664FF" w:rsidRPr="00B457F2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B457F2">
              <w:rPr>
                <w:rFonts w:ascii="Arial" w:hAnsi="Arial" w:cs="Arial"/>
                <w:b/>
                <w:sz w:val="20"/>
                <w:szCs w:val="20"/>
              </w:rPr>
              <w:lastRenderedPageBreak/>
              <w:t>No.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shd w:val="clear" w:color="auto" w:fill="F2F2F2" w:themeFill="background1" w:themeFillShade="F2"/>
          </w:tcPr>
          <w:p w14:paraId="14AB6DB5" w14:textId="2BC4AA8E" w:rsidR="00B664FF" w:rsidRPr="00B457F2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CTIVIDAD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0F9C6FE8" w14:textId="556D8316" w:rsidR="00B664FF" w:rsidRPr="00B457F2" w:rsidRDefault="00B664FF" w:rsidP="00EF225D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B457F2">
              <w:rPr>
                <w:rFonts w:ascii="Arial" w:hAnsi="Arial" w:cs="Arial"/>
                <w:b/>
                <w:sz w:val="20"/>
                <w:szCs w:val="20"/>
              </w:rPr>
              <w:t>REGISTRO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F2F2F2" w:themeFill="background1" w:themeFillShade="F2"/>
          </w:tcPr>
          <w:p w14:paraId="7F7DBEC4" w14:textId="22BBD4BE" w:rsidR="00B664FF" w:rsidRPr="00B457F2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RESPONSABLE</w:t>
            </w:r>
            <w:r w:rsidRPr="00B457F2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2693" w:type="dxa"/>
            <w:shd w:val="clear" w:color="auto" w:fill="F2F2F2" w:themeFill="background1" w:themeFillShade="F2"/>
          </w:tcPr>
          <w:p w14:paraId="160C5AD8" w14:textId="77777777" w:rsidR="00B664FF" w:rsidRPr="00B457F2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B457F2">
              <w:rPr>
                <w:rFonts w:ascii="Arial" w:hAnsi="Arial" w:cs="Arial"/>
                <w:b/>
                <w:sz w:val="20"/>
                <w:szCs w:val="20"/>
              </w:rPr>
              <w:t>OBSERVACIÓN</w:t>
            </w:r>
          </w:p>
        </w:tc>
      </w:tr>
      <w:tr w:rsidR="00B664FF" w14:paraId="1BC2684A" w14:textId="77777777" w:rsidTr="001A7E0A">
        <w:trPr>
          <w:trHeight w:val="1730"/>
        </w:trPr>
        <w:tc>
          <w:tcPr>
            <w:tcW w:w="704" w:type="dxa"/>
            <w:shd w:val="clear" w:color="auto" w:fill="auto"/>
            <w:vAlign w:val="center"/>
          </w:tcPr>
          <w:p w14:paraId="448543F8" w14:textId="77777777" w:rsidR="00B664FF" w:rsidRPr="00B457F2" w:rsidRDefault="00B664FF" w:rsidP="00A116C5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693" w:type="dxa"/>
            <w:tcBorders>
              <w:right w:val="single" w:sz="4" w:space="0" w:color="auto"/>
            </w:tcBorders>
            <w:shd w:val="clear" w:color="auto" w:fill="auto"/>
          </w:tcPr>
          <w:p w14:paraId="542B7098" w14:textId="0CC3C141" w:rsidR="00B664FF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0F87F98" w14:textId="5A7E40C1" w:rsidR="00B664FF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38870235" wp14:editId="2E6C79C8">
                      <wp:extent cx="1073379" cy="321469"/>
                      <wp:effectExtent l="0" t="0" r="12700" b="21590"/>
                      <wp:docPr id="21" name="Diagrama de flujo: terminador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3379" cy="321469"/>
                              </a:xfrm>
                              <a:prstGeom prst="flowChartTerminator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9B40707" w14:textId="49DF4272" w:rsidR="00B664FF" w:rsidRPr="00653E5F" w:rsidRDefault="00B664FF" w:rsidP="00845A9B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653E5F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INICIO</w:t>
                                  </w:r>
                                </w:p>
                              </w:txbxContent>
                            </wps:txbx>
                            <wps:bodyPr rtlCol="0" anchor="ctr"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8870235" id="Diagrama de flujo: terminador 15" o:spid="_x0000_s1031" type="#_x0000_t116" style="width:84.5pt;height:2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" filled="f" strokecolor="#1f4d78 [1604]" strokeweight="1pt">
                      <v:textbox>
                        <w:txbxContent>
                          <w:p w14:paraId="09B40707" w14:textId="49DF4272" w:rsidR="00B664FF" w:rsidRPr="00653E5F" w:rsidRDefault="00B664FF" w:rsidP="00845A9B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653E5F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INICIO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478D67D2" w14:textId="3B3A6270" w:rsidR="00B664FF" w:rsidRDefault="00B664FF" w:rsidP="00A116C5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50ECF32F" wp14:editId="2D3A25B2">
                      <wp:extent cx="0" cy="496570"/>
                      <wp:effectExtent l="76200" t="0" r="57150" b="55880"/>
                      <wp:docPr id="40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586C9EDF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D2543" w14:textId="77777777" w:rsidR="00B664FF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307B7579" w14:textId="77777777" w:rsidR="00B664FF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B567FCC" w14:textId="77777777" w:rsidR="00B664FF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0716A9D" w14:textId="77777777" w:rsidR="00B664FF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6A13B0AC" w14:textId="77777777" w:rsidR="00B664FF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06D93B3" w14:textId="77777777" w:rsidR="00B664FF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72801E3E" w14:textId="7EDF0D30" w:rsidR="00B664FF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E7CD298" w14:textId="77777777" w:rsidR="00B664FF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3DDA80D" w14:textId="77777777" w:rsidR="00B664FF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14F9562" w14:textId="77777777" w:rsidR="00B664FF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BBB3C34" w14:textId="77777777" w:rsidR="00B664FF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6D4BE41" w14:textId="79015022" w:rsidR="00B664FF" w:rsidRDefault="00B664FF" w:rsidP="00845A9B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</w:tcPr>
          <w:p w14:paraId="7A938AB8" w14:textId="77777777" w:rsidR="00B664FF" w:rsidRPr="00B457F2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693" w:type="dxa"/>
            <w:shd w:val="clear" w:color="auto" w:fill="auto"/>
          </w:tcPr>
          <w:p w14:paraId="093D9D26" w14:textId="77777777" w:rsidR="00B664FF" w:rsidRPr="00B457F2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B664FF" w14:paraId="7ABF22A1" w14:textId="77777777" w:rsidTr="001A7E0A">
        <w:trPr>
          <w:trHeight w:val="4348"/>
        </w:trPr>
        <w:tc>
          <w:tcPr>
            <w:tcW w:w="704" w:type="dxa"/>
            <w:shd w:val="clear" w:color="auto" w:fill="auto"/>
            <w:vAlign w:val="center"/>
          </w:tcPr>
          <w:p w14:paraId="2A52B95E" w14:textId="53B8F319" w:rsidR="00B664FF" w:rsidRPr="00B457F2" w:rsidRDefault="00C26A7A" w:rsidP="00A116C5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</w:t>
            </w:r>
            <w:r w:rsidR="00B664FF">
              <w:rPr>
                <w:rFonts w:ascii="Arial" w:hAnsi="Arial" w:cs="Arial"/>
                <w:b/>
                <w:sz w:val="20"/>
                <w:szCs w:val="20"/>
              </w:rPr>
              <w:t>1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shd w:val="clear" w:color="auto" w:fill="auto"/>
          </w:tcPr>
          <w:p w14:paraId="516ACE42" w14:textId="0243872D" w:rsidR="00B664FF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73A57554" w14:textId="2D930943" w:rsidR="001A7E0A" w:rsidRDefault="001A7E0A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7CD70F8D" w14:textId="77777777" w:rsidR="001A7E0A" w:rsidRDefault="001A7E0A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F9129A6" w14:textId="58BC5C8F" w:rsidR="00B664FF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4D37CA1E" wp14:editId="5A60D212">
                      <wp:extent cx="1457325" cy="1428750"/>
                      <wp:effectExtent l="0" t="0" r="28575" b="19050"/>
                      <wp:docPr id="22" name="Diagrama de flujo: proceso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57325" cy="1428750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C907AAE" w14:textId="77777777" w:rsidR="00B664FF" w:rsidRPr="00A266B0" w:rsidRDefault="00B664FF" w:rsidP="00A116C5">
                                  <w:pPr>
                                    <w:shd w:val="clear" w:color="auto" w:fill="FFFFFF" w:themeFill="background1"/>
                                    <w:autoSpaceDE w:val="0"/>
                                    <w:autoSpaceDN w:val="0"/>
                                    <w:adjustRightInd w:val="0"/>
                                    <w:spacing w:line="288" w:lineRule="auto"/>
                                    <w:ind w:hanging="2"/>
                                    <w:jc w:val="center"/>
                                    <w:rPr>
                                      <w:sz w:val="18"/>
                                      <w:szCs w:val="14"/>
                                      <w:lang w:val="es-ES"/>
                                    </w:rPr>
                                  </w:pPr>
                                  <w:r w:rsidRPr="00A116C5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Realizar la solicitud a través del módulo (solicitud de mantenimiento parque automotor) por parte de la estación o área, en la</w:t>
                                  </w:r>
                                  <w:r w:rsidRPr="005E2A7A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 herramienta Log+</w:t>
                                  </w:r>
                                </w:p>
                                <w:p w14:paraId="339E5786" w14:textId="77777777" w:rsidR="00B664FF" w:rsidRPr="00A116C5" w:rsidRDefault="00B664FF" w:rsidP="004E2E9F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ES"/>
                                    </w:rPr>
                                  </w:pPr>
                                </w:p>
                                <w:p w14:paraId="0036FE09" w14:textId="73CDA776" w:rsidR="00B664FF" w:rsidRPr="00653E5F" w:rsidRDefault="00B664FF" w:rsidP="004E2E9F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653E5F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un resultado</w:t>
                                  </w:r>
                                </w:p>
                              </w:txbxContent>
                            </wps:txbx>
                            <wps:bodyPr rtlCol="0" anchor="ctr"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4D37CA1E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Diagrama de flujo: proceso 16" o:spid="_x0000_s1032" type="#_x0000_t109" style="width:114.75pt;height:11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" filled="f" strokecolor="#1f4d78 [1604]" strokeweight="1pt">
                      <v:textbox>
                        <w:txbxContent>
                          <w:p w14:paraId="5C907AAE" w14:textId="77777777" w:rsidR="00B664FF" w:rsidRPr="00A266B0" w:rsidRDefault="00B664FF" w:rsidP="00A116C5">
                            <w:pPr>
                              <w:shd w:val="clear" w:color="auto" w:fill="FFFFFF" w:themeFill="background1"/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ind w:hanging="2"/>
                              <w:jc w:val="center"/>
                              <w:rPr>
                                <w:sz w:val="18"/>
                                <w:szCs w:val="14"/>
                                <w:lang w:val="es-ES"/>
                              </w:rPr>
                            </w:pPr>
                            <w:r w:rsidRPr="00A116C5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Realizar la solicitud a través del módulo (solicitud de mantenimiento parque automotor) por parte de la estación o área, en la</w:t>
                            </w:r>
                            <w:r w:rsidRPr="005E2A7A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 xml:space="preserve"> herramienta Log+</w:t>
                            </w:r>
                          </w:p>
                          <w:p w14:paraId="339E5786" w14:textId="77777777" w:rsidR="00B664FF" w:rsidRPr="00A116C5" w:rsidRDefault="00B664FF" w:rsidP="004E2E9F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  <w:p w14:paraId="0036FE09" w14:textId="73CDA776" w:rsidR="00B664FF" w:rsidRPr="00653E5F" w:rsidRDefault="00B664FF" w:rsidP="004E2E9F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653E5F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un resultado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429E122E" w14:textId="7D5FB0B2" w:rsidR="00B664FF" w:rsidRDefault="00B664FF" w:rsidP="00C76E9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7116737D" wp14:editId="055970DC">
                      <wp:extent cx="0" cy="496570"/>
                      <wp:effectExtent l="76200" t="0" r="57150" b="55880"/>
                      <wp:docPr id="37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A76AA83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5CCCB3" w14:textId="26571F63" w:rsidR="00B664FF" w:rsidRDefault="00B664FF" w:rsidP="00EF225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Herramienta</w:t>
            </w:r>
          </w:p>
          <w:p w14:paraId="452C500B" w14:textId="041EDEFA" w:rsidR="00B664FF" w:rsidRPr="00A116C5" w:rsidRDefault="00B664FF" w:rsidP="00EF225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LOG+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F3D72B3" w14:textId="77777777" w:rsidR="00B664FF" w:rsidRPr="00A116C5" w:rsidRDefault="00B664FF" w:rsidP="00A116C5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Conductor operador</w:t>
            </w:r>
          </w:p>
          <w:p w14:paraId="373E8841" w14:textId="77777777" w:rsidR="00B664FF" w:rsidRPr="00A116C5" w:rsidRDefault="00B664FF" w:rsidP="00A116C5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50078DF6" w14:textId="2114B7FC" w:rsidR="00B664FF" w:rsidRPr="00A116C5" w:rsidRDefault="00B664FF" w:rsidP="00A116C5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Conductor administrativo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4CDDF9A6" w14:textId="67879D7E" w:rsidR="00B664FF" w:rsidRPr="00A116C5" w:rsidRDefault="00B664FF" w:rsidP="00A116C5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N/A</w:t>
            </w:r>
          </w:p>
        </w:tc>
      </w:tr>
      <w:tr w:rsidR="00B664FF" w14:paraId="781134B8" w14:textId="77777777" w:rsidTr="001A7E0A">
        <w:trPr>
          <w:trHeight w:val="4249"/>
        </w:trPr>
        <w:tc>
          <w:tcPr>
            <w:tcW w:w="704" w:type="dxa"/>
            <w:shd w:val="clear" w:color="auto" w:fill="auto"/>
            <w:vAlign w:val="center"/>
          </w:tcPr>
          <w:p w14:paraId="53C8A599" w14:textId="79E123DD" w:rsidR="00B664FF" w:rsidRDefault="00C26A7A" w:rsidP="00A116C5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</w:t>
            </w:r>
            <w:r w:rsidR="00B664FF">
              <w:rPr>
                <w:rFonts w:ascii="Arial" w:hAnsi="Arial" w:cs="Arial"/>
                <w:b/>
                <w:sz w:val="20"/>
                <w:szCs w:val="20"/>
              </w:rPr>
              <w:t>2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shd w:val="clear" w:color="auto" w:fill="auto"/>
          </w:tcPr>
          <w:p w14:paraId="164C650A" w14:textId="4AEB0BBE" w:rsidR="00B664FF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362E60A0" w14:textId="2C3DA37B" w:rsidR="001A7E0A" w:rsidRDefault="001A7E0A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3B578DA" w14:textId="73EA34DC" w:rsidR="001A7E0A" w:rsidRDefault="001A7E0A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7AFACAD0" w14:textId="77777777" w:rsidR="001A7E0A" w:rsidRDefault="001A7E0A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661DD17A" w14:textId="77777777" w:rsidR="00B664FF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1CBBBA1C" wp14:editId="46E2D253">
                      <wp:extent cx="1428750" cy="895350"/>
                      <wp:effectExtent l="0" t="0" r="19050" b="19050"/>
                      <wp:docPr id="1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28750" cy="895350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4DC9BCB2" w14:textId="438CCD71" w:rsidR="00B664FF" w:rsidRPr="00653E5F" w:rsidRDefault="00C34C7C" w:rsidP="00A116C5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</w:rPr>
                                    <w:t xml:space="preserve">Verificar </w:t>
                                  </w:r>
                                  <w:r w:rsidR="00B664FF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 la aprobación</w:t>
                                  </w: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 o rechazo</w:t>
                                  </w:r>
                                  <w:r w:rsidR="00B664FF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 de la solicitud por parte del jefe de estación o jefe de turno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1CBBBA1C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Diagrama de flujo: proceso 38" o:spid="_x0000_s1033" type="#_x0000_t109" style="width:112.5pt;height:70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" filled="f" strokecolor="#1f4d78 [1604]" strokeweight="1pt">
                      <v:textbox>
                        <w:txbxContent>
                          <w:p w14:paraId="4DC9BCB2" w14:textId="438CCD71" w:rsidR="00B664FF" w:rsidRPr="00653E5F" w:rsidRDefault="00C34C7C" w:rsidP="00A116C5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 xml:space="preserve">Verificar </w:t>
                            </w:r>
                            <w:r w:rsidR="00B664FF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 xml:space="preserve"> la aprobación</w:t>
                            </w: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 xml:space="preserve"> o rechazo</w:t>
                            </w:r>
                            <w:r w:rsidR="00B664FF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 xml:space="preserve"> de la solicitud por parte del jefe de estación o jefe de turno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47A54915" w14:textId="77777777" w:rsidR="00B664FF" w:rsidRDefault="00B664FF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356C1AD3" wp14:editId="0F4DE09B">
                      <wp:extent cx="0" cy="496570"/>
                      <wp:effectExtent l="76200" t="0" r="57150" b="55880"/>
                      <wp:docPr id="2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3E2B048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  <w:p w14:paraId="5385CA41" w14:textId="1CD2376E" w:rsidR="001A7E0A" w:rsidRDefault="001A7E0A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2D51DC" w14:textId="77777777" w:rsidR="00EF225D" w:rsidRDefault="00B664FF" w:rsidP="00EF225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 xml:space="preserve">Herramienta </w:t>
            </w:r>
          </w:p>
          <w:p w14:paraId="5D0487A6" w14:textId="110FD364" w:rsidR="00B664FF" w:rsidRPr="00A116C5" w:rsidRDefault="00B664FF" w:rsidP="00EF225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LOG+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1D4C5F9" w14:textId="43672ECD" w:rsidR="00B664FF" w:rsidRPr="00A116C5" w:rsidRDefault="00B664FF" w:rsidP="00A116C5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Jefe de estación o Jefe de turno administrador del parque automotor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2ABB8CB1" w14:textId="243664EA" w:rsidR="00B664FF" w:rsidRPr="00A116C5" w:rsidRDefault="00B664FF" w:rsidP="00A116C5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N/A</w:t>
            </w:r>
          </w:p>
        </w:tc>
      </w:tr>
      <w:tr w:rsidR="00B664FF" w14:paraId="3D720D44" w14:textId="77777777" w:rsidTr="001A7E0A">
        <w:trPr>
          <w:trHeight w:val="880"/>
        </w:trPr>
        <w:tc>
          <w:tcPr>
            <w:tcW w:w="704" w:type="dxa"/>
            <w:shd w:val="clear" w:color="auto" w:fill="auto"/>
            <w:vAlign w:val="center"/>
          </w:tcPr>
          <w:p w14:paraId="27A68CA1" w14:textId="7981015C" w:rsidR="00B664FF" w:rsidRDefault="00B664FF" w:rsidP="005E2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693" w:type="dxa"/>
            <w:tcBorders>
              <w:right w:val="single" w:sz="4" w:space="0" w:color="auto"/>
            </w:tcBorders>
            <w:shd w:val="clear" w:color="auto" w:fill="auto"/>
          </w:tcPr>
          <w:p w14:paraId="39A6BFD1" w14:textId="4D1E18BE" w:rsidR="00B664FF" w:rsidRDefault="00B664FF" w:rsidP="005E2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  <w:p w14:paraId="16A8101C" w14:textId="77777777" w:rsidR="00B664FF" w:rsidRDefault="00B664FF" w:rsidP="005E2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  <w:p w14:paraId="7A18C395" w14:textId="10E08AC7" w:rsidR="00B664FF" w:rsidRDefault="002F1E7E" w:rsidP="005E2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0DF37C5E" wp14:editId="2347CF59">
                      <wp:simplePos x="0" y="0"/>
                      <wp:positionH relativeFrom="column">
                        <wp:posOffset>12700</wp:posOffset>
                      </wp:positionH>
                      <wp:positionV relativeFrom="paragraph">
                        <wp:posOffset>1052195</wp:posOffset>
                      </wp:positionV>
                      <wp:extent cx="476250" cy="381000"/>
                      <wp:effectExtent l="0" t="0" r="19050" b="19050"/>
                      <wp:wrapNone/>
                      <wp:docPr id="26" name="Diagrama de flujo: conector 26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76250" cy="381000"/>
                              </a:xfrm>
                              <a:prstGeom prst="flowChartConnector">
                                <a:avLst/>
                              </a:prstGeom>
                              <a:ln/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DEB72C1" w14:textId="2DCB4806" w:rsidR="00B664FF" w:rsidRDefault="002F1E7E" w:rsidP="007E7032">
                                  <w:pPr>
                                    <w:jc w:val="center"/>
                                  </w:pPr>
                                  <w:r w:rsidRPr="002F1E7E">
                                    <w:rPr>
                                      <w:sz w:val="16"/>
                                      <w:szCs w:val="16"/>
                                    </w:rPr>
                                    <w:t>8.4</w:t>
                                  </w:r>
                                  <w:r w:rsidR="00B664FF">
                                    <w:t>4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DF37C5E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Diagrama de flujo: conector 26" o:spid="_x0000_s1034" type="#_x0000_t120" alt="&quot;&quot;" style="position:absolute;left:0;text-align:left;margin-left:1pt;margin-top:82.85pt;width:37.5pt;height:30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" fillcolor="white [3201]" strokecolor="#4472c4 [3208]" strokeweight="1pt">
                      <v:stroke joinstyle="miter"/>
                      <v:textbox>
                        <w:txbxContent>
                          <w:p w14:paraId="1DEB72C1" w14:textId="2DCB4806" w:rsidR="00B664FF" w:rsidRDefault="002F1E7E" w:rsidP="007E7032">
                            <w:pPr>
                              <w:jc w:val="center"/>
                            </w:pPr>
                            <w:r w:rsidRPr="002F1E7E">
                              <w:rPr>
                                <w:sz w:val="16"/>
                                <w:szCs w:val="16"/>
                              </w:rPr>
                              <w:t>8.4</w:t>
                            </w:r>
                            <w:r w:rsidR="00B664FF">
                              <w:t>4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96128" behindDoc="0" locked="0" layoutInCell="1" allowOverlap="1" wp14:anchorId="25C2BB68" wp14:editId="3E7B79A7">
                      <wp:simplePos x="0" y="0"/>
                      <wp:positionH relativeFrom="column">
                        <wp:posOffset>1079500</wp:posOffset>
                      </wp:positionH>
                      <wp:positionV relativeFrom="paragraph">
                        <wp:posOffset>1032511</wp:posOffset>
                      </wp:positionV>
                      <wp:extent cx="495300" cy="419100"/>
                      <wp:effectExtent l="0" t="0" r="19050" b="19050"/>
                      <wp:wrapNone/>
                      <wp:docPr id="31" name="Diagrama de flujo: conector 31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95300" cy="419100"/>
                              </a:xfrm>
                              <a:prstGeom prst="flowChartConnector">
                                <a:avLst/>
                              </a:prstGeom>
                              <a:ln/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72961324" w14:textId="7023BAAE" w:rsidR="00B664FF" w:rsidRPr="002F1E7E" w:rsidRDefault="002F1E7E" w:rsidP="007E7032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  <w:lang w:val="es-MX"/>
                                    </w:rPr>
                                  </w:pPr>
                                  <w:r w:rsidRPr="002F1E7E">
                                    <w:rPr>
                                      <w:sz w:val="16"/>
                                      <w:szCs w:val="16"/>
                                      <w:lang w:val="es-MX"/>
                                    </w:rPr>
                                    <w:t>8.5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5C2BB68" id="Diagrama de flujo: conector 31" o:spid="_x0000_s1035" type="#_x0000_t120" alt="&quot;&quot;" style="position:absolute;left:0;text-align:left;margin-left:85pt;margin-top:81.3pt;width:39pt;height:33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" fillcolor="white [3201]" strokecolor="#4472c4 [3208]" strokeweight="1pt">
                      <v:stroke joinstyle="miter"/>
                      <v:textbox>
                        <w:txbxContent>
                          <w:p w14:paraId="72961324" w14:textId="7023BAAE" w:rsidR="00B664FF" w:rsidRPr="002F1E7E" w:rsidRDefault="002F1E7E" w:rsidP="007E7032">
                            <w:pPr>
                              <w:jc w:val="center"/>
                              <w:rPr>
                                <w:sz w:val="16"/>
                                <w:szCs w:val="16"/>
                                <w:lang w:val="es-MX"/>
                              </w:rPr>
                            </w:pPr>
                            <w:r w:rsidRPr="002F1E7E">
                              <w:rPr>
                                <w:sz w:val="16"/>
                                <w:szCs w:val="16"/>
                                <w:lang w:val="es-MX"/>
                              </w:rPr>
                              <w:t>8.5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664FF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73427AA5" wp14:editId="2F349297">
                      <wp:simplePos x="0" y="0"/>
                      <wp:positionH relativeFrom="column">
                        <wp:posOffset>1535430</wp:posOffset>
                      </wp:positionH>
                      <wp:positionV relativeFrom="paragraph">
                        <wp:posOffset>643255</wp:posOffset>
                      </wp:positionV>
                      <wp:extent cx="0" cy="381000"/>
                      <wp:effectExtent l="76200" t="0" r="95250" b="57150"/>
                      <wp:wrapNone/>
                      <wp:docPr id="33" name="Conector recto de flecha 33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81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FE52061" id="Conector recto de flecha 33" o:spid="_x0000_s1026" type="#_x0000_t32" alt="&quot;&quot;" style="position:absolute;margin-left:120.9pt;margin-top:50.65pt;width:0;height:30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B664FF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763C8332" wp14:editId="31F1AEC7">
                      <wp:simplePos x="0" y="0"/>
                      <wp:positionH relativeFrom="column">
                        <wp:posOffset>26670</wp:posOffset>
                      </wp:positionH>
                      <wp:positionV relativeFrom="paragraph">
                        <wp:posOffset>654050</wp:posOffset>
                      </wp:positionV>
                      <wp:extent cx="0" cy="381000"/>
                      <wp:effectExtent l="76200" t="0" r="95250" b="57150"/>
                      <wp:wrapNone/>
                      <wp:docPr id="32" name="Conector recto de flecha 3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81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5C9FDD16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ector recto de flecha 32" o:spid="_x0000_s1026" type="#_x0000_t32" alt="&quot;&quot;" style="position:absolute;margin-left:2.1pt;margin-top:51.5pt;width:0;height:30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B664FF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 wp14:anchorId="308CC10D" wp14:editId="733F8B41">
                      <wp:simplePos x="0" y="0"/>
                      <wp:positionH relativeFrom="column">
                        <wp:posOffset>1188720</wp:posOffset>
                      </wp:positionH>
                      <wp:positionV relativeFrom="paragraph">
                        <wp:posOffset>6350</wp:posOffset>
                      </wp:positionV>
                      <wp:extent cx="381000" cy="304800"/>
                      <wp:effectExtent l="0" t="0" r="19050" b="19050"/>
                      <wp:wrapNone/>
                      <wp:docPr id="30" name="Cuadro de texto 30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81000" cy="304800"/>
                              </a:xfrm>
                              <a:prstGeom prst="rect">
                                <a:avLst/>
                              </a:prstGeom>
                              <a:ln/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0372285F" w14:textId="54C03C84" w:rsidR="00B664FF" w:rsidRDefault="00B664FF" w:rsidP="005E2A7A">
                                  <w:pPr>
                                    <w:jc w:val="center"/>
                                  </w:pPr>
                                  <w:r>
                                    <w:t>NO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08CC10D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Cuadro de texto 30" o:spid="_x0000_s1037" type="#_x0000_t202" alt="&quot;&quot;" style="position:absolute;left:0;text-align:left;margin-left:93.6pt;margin-top:.5pt;width:30pt;height:24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" fillcolor="white [3201]" strokecolor="#4472c4 [3208]" strokeweight="1pt">
                      <v:textbox>
                        <w:txbxContent>
                          <w:p w14:paraId="0372285F" w14:textId="54C03C84" w:rsidR="00B664FF" w:rsidRDefault="00B664FF" w:rsidP="005E2A7A">
                            <w:pPr>
                              <w:jc w:val="center"/>
                            </w:pPr>
                            <w:r>
                              <w:t>N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664FF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287FAAB0" wp14:editId="167A42A0">
                      <wp:simplePos x="0" y="0"/>
                      <wp:positionH relativeFrom="column">
                        <wp:posOffset>-1270</wp:posOffset>
                      </wp:positionH>
                      <wp:positionV relativeFrom="paragraph">
                        <wp:posOffset>8255</wp:posOffset>
                      </wp:positionV>
                      <wp:extent cx="323850" cy="304800"/>
                      <wp:effectExtent l="0" t="0" r="19050" b="19050"/>
                      <wp:wrapNone/>
                      <wp:docPr id="27" name="Cuadro de texto 27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23850" cy="304800"/>
                              </a:xfrm>
                              <a:prstGeom prst="rect">
                                <a:avLst/>
                              </a:prstGeom>
                              <a:ln/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4CC3DDB5" w14:textId="77777777" w:rsidR="00B664FF" w:rsidRDefault="00B664FF" w:rsidP="005E2A7A">
                                  <w:pPr>
                                    <w:jc w:val="center"/>
                                  </w:pPr>
                                  <w:r>
                                    <w:t>SI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87FAAB0" id="Cuadro de texto 27" o:spid="_x0000_s1038" type="#_x0000_t202" alt="&quot;&quot;" style="position:absolute;left:0;text-align:left;margin-left:-.1pt;margin-top:.65pt;width:25.5pt;height:24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" fillcolor="white [3201]" strokecolor="#4472c4 [3208]" strokeweight="1pt">
                      <v:textbox>
                        <w:txbxContent>
                          <w:p w14:paraId="4CC3DDB5" w14:textId="77777777" w:rsidR="00B664FF" w:rsidRDefault="00B664FF" w:rsidP="005E2A7A">
                            <w:pPr>
                              <w:jc w:val="center"/>
                            </w:pPr>
                            <w:r>
                              <w:t>S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664FF"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661042A0" wp14:editId="18D8EBF0">
                      <wp:extent cx="1495425" cy="1257300"/>
                      <wp:effectExtent l="19050" t="19050" r="47625" b="38100"/>
                      <wp:docPr id="10" name="Diagrama de flujo: decisión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95425" cy="1257300"/>
                              </a:xfrm>
                              <a:prstGeom prst="flowChartDecision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4D199715" w14:textId="77777777" w:rsidR="00B664FF" w:rsidRPr="00653E5F" w:rsidRDefault="00B664FF" w:rsidP="005E2A7A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¿La solicitud se rechaza</w:t>
                                  </w:r>
                                </w:p>
                              </w:txbxContent>
                            </wps:txbx>
                            <wps:bodyPr rtlCol="0" anchor="ctr"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61042A0" id="Diagrama de flujo: decisión 17" o:spid="_x0000_s1039" type="#_x0000_t110" style="width:117.75pt;height:9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" filled="f" strokecolor="#1f4d78 [1604]" strokeweight="1pt">
                      <v:textbox>
                        <w:txbxContent>
                          <w:p w14:paraId="4D199715" w14:textId="77777777" w:rsidR="00B664FF" w:rsidRPr="00653E5F" w:rsidRDefault="00B664FF" w:rsidP="005E2A7A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¿La solicitud se rechaza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  <w:r w:rsidR="00B664FF" w:rsidRPr="00DE17C4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  <w:p w14:paraId="21B39589" w14:textId="231412E8" w:rsidR="00B664FF" w:rsidRDefault="00B664FF" w:rsidP="005E2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542617C9" wp14:editId="546B5B20">
                      <wp:extent cx="0" cy="496570"/>
                      <wp:effectExtent l="76200" t="0" r="57150" b="55880"/>
                      <wp:docPr id="29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EE33F05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      </w:t>
            </w:r>
          </w:p>
          <w:p w14:paraId="3B6DB5CF" w14:textId="4C5B8B63" w:rsidR="00B664FF" w:rsidRDefault="00B664FF" w:rsidP="00741599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423FD" w14:textId="77777777" w:rsidR="00B664FF" w:rsidRDefault="00B664FF" w:rsidP="005E2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965798D" w14:textId="77777777" w:rsidR="00B664FF" w:rsidRDefault="00B664FF" w:rsidP="005E2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4F4EB7D" w14:textId="77777777" w:rsidR="00B664FF" w:rsidRDefault="00B664FF" w:rsidP="005E2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2FB0F5F" w14:textId="77777777" w:rsidR="00B664FF" w:rsidRDefault="00B664FF" w:rsidP="005E2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4899E1C" w14:textId="77777777" w:rsidR="00B664FF" w:rsidRDefault="00B664FF" w:rsidP="005E2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E834F8C" w14:textId="77777777" w:rsidR="00B664FF" w:rsidRDefault="00B664FF" w:rsidP="005E2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7E8F6A40" w14:textId="77777777" w:rsidR="00B664FF" w:rsidRDefault="00B664FF" w:rsidP="005E2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EEC0286" w14:textId="77777777" w:rsidR="00B664FF" w:rsidRDefault="00B664FF" w:rsidP="005E2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358D88AD" w14:textId="77777777" w:rsidR="00EF225D" w:rsidRDefault="00B664FF" w:rsidP="007E7032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 xml:space="preserve">Herramienta </w:t>
            </w:r>
          </w:p>
          <w:p w14:paraId="2F9A5448" w14:textId="5FFE303D" w:rsidR="00B664FF" w:rsidRPr="00A116C5" w:rsidRDefault="00B664FF" w:rsidP="007E7032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LOG+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4EA01351" w14:textId="688AE582" w:rsidR="00B664FF" w:rsidRDefault="00B664FF" w:rsidP="007E7032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Jefe de estación o Jefe de turno administrador del parque automotor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6E11D700" w14:textId="45004B23" w:rsidR="00B664FF" w:rsidRPr="00A116C5" w:rsidRDefault="00B664FF" w:rsidP="007E7032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N/A</w:t>
            </w:r>
          </w:p>
        </w:tc>
      </w:tr>
      <w:tr w:rsidR="00B664FF" w14:paraId="0F7AEA73" w14:textId="77777777" w:rsidTr="0084150E">
        <w:trPr>
          <w:trHeight w:val="2146"/>
        </w:trPr>
        <w:tc>
          <w:tcPr>
            <w:tcW w:w="704" w:type="dxa"/>
            <w:shd w:val="clear" w:color="auto" w:fill="auto"/>
            <w:vAlign w:val="center"/>
          </w:tcPr>
          <w:p w14:paraId="75225786" w14:textId="131EEA9C" w:rsidR="00B664FF" w:rsidRDefault="00C26A7A" w:rsidP="005E2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</w:t>
            </w:r>
            <w:r w:rsidR="00741599">
              <w:rPr>
                <w:rFonts w:ascii="Arial" w:hAnsi="Arial" w:cs="Arial"/>
                <w:b/>
                <w:sz w:val="20"/>
                <w:szCs w:val="20"/>
              </w:rPr>
              <w:t>3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shd w:val="clear" w:color="auto" w:fill="auto"/>
          </w:tcPr>
          <w:p w14:paraId="2428B005" w14:textId="02E1EC40" w:rsidR="00B664FF" w:rsidRDefault="00B664FF" w:rsidP="005E2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  <w:p w14:paraId="303116C3" w14:textId="66430391" w:rsidR="00B664FF" w:rsidRDefault="00B664FF" w:rsidP="005E2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  <w:p w14:paraId="33ECC285" w14:textId="1CEF30ED" w:rsidR="00B664FF" w:rsidRDefault="00B664FF" w:rsidP="005E2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  <w:p w14:paraId="1F34A7F3" w14:textId="421BE36E" w:rsidR="00B664FF" w:rsidRDefault="00B664FF" w:rsidP="005E2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  <w:p w14:paraId="42F0B7BF" w14:textId="77777777" w:rsidR="00B664FF" w:rsidRDefault="00B664FF" w:rsidP="005E2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  <w:p w14:paraId="652D0082" w14:textId="77777777" w:rsidR="00B664FF" w:rsidRDefault="00B664FF" w:rsidP="005E2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175FA7C6" wp14:editId="4BB41306">
                      <wp:extent cx="1428750" cy="600075"/>
                      <wp:effectExtent l="0" t="0" r="19050" b="28575"/>
                      <wp:docPr id="34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28750" cy="60007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47F57666" w14:textId="40E32741" w:rsidR="00B664FF" w:rsidRPr="00653E5F" w:rsidRDefault="00B664FF" w:rsidP="007E7032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Devolver la solicitud, de acuerdo con las causales de rechazo</w:t>
                                  </w: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ab/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75FA7C6" id="_x0000_s1040" type="#_x0000_t109" style="width:112.5pt;height:4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" filled="f" strokecolor="#1f4d78 [1604]" strokeweight="1pt">
                      <v:textbox>
                        <w:txbxContent>
                          <w:p w14:paraId="47F57666" w14:textId="40E32741" w:rsidR="00B664FF" w:rsidRPr="00653E5F" w:rsidRDefault="00B664FF" w:rsidP="007E7032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Devolver la solicitud, de acuerdo con las causales de rechazo</w:t>
                            </w: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ab/>
                            </w: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 xml:space="preserve"> 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4184A4CB" w14:textId="0A7975D0" w:rsidR="00B664FF" w:rsidRDefault="00B664FF" w:rsidP="005E2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70A96654" wp14:editId="2DC7A671">
                      <wp:extent cx="0" cy="496570"/>
                      <wp:effectExtent l="76200" t="0" r="57150" b="55880"/>
                      <wp:docPr id="38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7043946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012BF3" w14:textId="1FFFE9CA" w:rsidR="00EF225D" w:rsidRDefault="00B664FF" w:rsidP="00EF225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Herramienta</w:t>
            </w:r>
          </w:p>
          <w:p w14:paraId="1FC82760" w14:textId="11C119A3" w:rsidR="00B664FF" w:rsidRDefault="00B664FF" w:rsidP="00EF225D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LOG+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5C9B46E5" w14:textId="07113E18" w:rsidR="00B664FF" w:rsidRDefault="00B664FF" w:rsidP="007E7032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Jefe de estación o Jefe de turno administrador del parque automotor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1D41EA82" w14:textId="77777777" w:rsidR="00B664FF" w:rsidRDefault="00B664FF" w:rsidP="007E7032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Causales de rechazo</w:t>
            </w:r>
          </w:p>
          <w:p w14:paraId="77150534" w14:textId="77777777" w:rsidR="00B664FF" w:rsidRDefault="00B664FF" w:rsidP="007E7032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0D564832" w14:textId="4F5A3124" w:rsidR="00B664FF" w:rsidRDefault="00B664FF" w:rsidP="007E7032">
            <w:pPr>
              <w:pStyle w:val="Prrafodelista"/>
              <w:widowControl w:val="0"/>
              <w:numPr>
                <w:ilvl w:val="0"/>
                <w:numId w:val="14"/>
              </w:numPr>
              <w:tabs>
                <w:tab w:val="left" w:pos="284"/>
              </w:tabs>
              <w:spacing w:before="157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341F9">
              <w:rPr>
                <w:rFonts w:ascii="Arial" w:hAnsi="Arial" w:cs="Arial"/>
                <w:sz w:val="20"/>
                <w:szCs w:val="20"/>
              </w:rPr>
              <w:t>Falla/daño ya reportado en una anterior solicitud</w:t>
            </w:r>
          </w:p>
          <w:p w14:paraId="72159A92" w14:textId="77777777" w:rsidR="00B664FF" w:rsidRPr="00F341F9" w:rsidRDefault="00B664FF" w:rsidP="007E7032">
            <w:pPr>
              <w:pStyle w:val="Prrafodelista"/>
              <w:widowControl w:val="0"/>
              <w:numPr>
                <w:ilvl w:val="0"/>
                <w:numId w:val="14"/>
              </w:numPr>
              <w:tabs>
                <w:tab w:val="left" w:pos="284"/>
              </w:tabs>
              <w:spacing w:before="157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341F9">
              <w:rPr>
                <w:rFonts w:ascii="Arial" w:hAnsi="Arial" w:cs="Arial"/>
                <w:sz w:val="20"/>
                <w:szCs w:val="20"/>
              </w:rPr>
              <w:t>Falla/daño reportado no corresponde</w:t>
            </w:r>
          </w:p>
          <w:p w14:paraId="5300663A" w14:textId="77777777" w:rsidR="00B664FF" w:rsidRPr="00F341F9" w:rsidRDefault="00B664FF" w:rsidP="007E7032">
            <w:pPr>
              <w:pStyle w:val="Prrafodelista"/>
              <w:widowControl w:val="0"/>
              <w:numPr>
                <w:ilvl w:val="0"/>
                <w:numId w:val="14"/>
              </w:numPr>
              <w:tabs>
                <w:tab w:val="left" w:pos="284"/>
              </w:tabs>
              <w:spacing w:before="157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341F9">
              <w:rPr>
                <w:rFonts w:ascii="Arial" w:hAnsi="Arial" w:cs="Arial"/>
                <w:sz w:val="20"/>
                <w:szCs w:val="20"/>
              </w:rPr>
              <w:t>No cuenta con información completa de la falla o daño</w:t>
            </w:r>
          </w:p>
          <w:p w14:paraId="521C0F37" w14:textId="177CAB14" w:rsidR="00B664FF" w:rsidRPr="00F341F9" w:rsidRDefault="00B664FF" w:rsidP="007E7032">
            <w:pPr>
              <w:pStyle w:val="Prrafodelista"/>
              <w:widowControl w:val="0"/>
              <w:numPr>
                <w:ilvl w:val="0"/>
                <w:numId w:val="14"/>
              </w:numPr>
              <w:tabs>
                <w:tab w:val="left" w:pos="284"/>
              </w:tabs>
              <w:spacing w:before="157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341F9">
              <w:rPr>
                <w:rFonts w:ascii="Arial" w:hAnsi="Arial" w:cs="Arial"/>
                <w:sz w:val="20"/>
                <w:szCs w:val="20"/>
              </w:rPr>
              <w:t>No cumple con las especificaciones</w:t>
            </w:r>
          </w:p>
          <w:p w14:paraId="4BFBA1CC" w14:textId="421C51D9" w:rsidR="00B664FF" w:rsidRPr="00A116C5" w:rsidRDefault="00B664FF" w:rsidP="007E7032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B664FF" w14:paraId="7637BA98" w14:textId="77777777" w:rsidTr="0084150E">
        <w:trPr>
          <w:trHeight w:val="2146"/>
        </w:trPr>
        <w:tc>
          <w:tcPr>
            <w:tcW w:w="704" w:type="dxa"/>
            <w:shd w:val="clear" w:color="auto" w:fill="auto"/>
            <w:vAlign w:val="center"/>
          </w:tcPr>
          <w:p w14:paraId="64DE4B6D" w14:textId="19E963CF" w:rsidR="00B664FF" w:rsidRDefault="00C26A7A" w:rsidP="005E2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</w:t>
            </w:r>
            <w:r w:rsidR="00B664FF">
              <w:rPr>
                <w:rFonts w:ascii="Arial" w:hAnsi="Arial" w:cs="Arial"/>
                <w:b/>
                <w:sz w:val="20"/>
                <w:szCs w:val="20"/>
              </w:rPr>
              <w:t>5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shd w:val="clear" w:color="auto" w:fill="auto"/>
          </w:tcPr>
          <w:p w14:paraId="7EE87B1C" w14:textId="77777777" w:rsidR="00B664FF" w:rsidRDefault="00B664FF" w:rsidP="005E2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  <w:p w14:paraId="6506E613" w14:textId="77777777" w:rsidR="00B664FF" w:rsidRDefault="00B664FF" w:rsidP="005E2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5A93F2AD" wp14:editId="78D1C570">
                      <wp:extent cx="1428750" cy="600075"/>
                      <wp:effectExtent l="0" t="0" r="19050" b="28575"/>
                      <wp:docPr id="41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28750" cy="60007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37C7E173" w14:textId="15553415" w:rsidR="00B664FF" w:rsidRPr="00653E5F" w:rsidRDefault="00B664FF" w:rsidP="007E7032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Aprobar la revisión de caso (Módulo Mesa Logística)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5A93F2AD" id="_x0000_s1041" type="#_x0000_t109" style="width:112.5pt;height:4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" filled="f" strokecolor="#1f4d78 [1604]" strokeweight="1pt">
                      <v:textbox>
                        <w:txbxContent>
                          <w:p w14:paraId="37C7E173" w14:textId="15553415" w:rsidR="00B664FF" w:rsidRPr="00653E5F" w:rsidRDefault="00B664FF" w:rsidP="007E7032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Aprobar la revisión de caso (Módulo Mesa Logística)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3F0085BD" w14:textId="54B55C64" w:rsidR="00B664FF" w:rsidRDefault="00B664FF" w:rsidP="005E2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4CA63AF9" wp14:editId="203149B6">
                      <wp:extent cx="0" cy="496570"/>
                      <wp:effectExtent l="76200" t="0" r="57150" b="55880"/>
                      <wp:docPr id="42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3D5F87C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47D5B3" w14:textId="1EDDFD3C" w:rsidR="00EF225D" w:rsidRDefault="00B664FF" w:rsidP="00EF225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Herramienta</w:t>
            </w:r>
          </w:p>
          <w:p w14:paraId="2BCE96CF" w14:textId="37B89C10" w:rsidR="00B664FF" w:rsidRPr="00A116C5" w:rsidRDefault="00B664FF" w:rsidP="00EF225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LOG+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2F7C52D9" w14:textId="1D59E5C6" w:rsidR="00B664FF" w:rsidRDefault="00B664FF" w:rsidP="007E7032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Grupo mesa logística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4F832BE4" w14:textId="49C38702" w:rsidR="00B664FF" w:rsidRDefault="00B664FF" w:rsidP="007E7032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N/A</w:t>
            </w:r>
          </w:p>
        </w:tc>
      </w:tr>
      <w:tr w:rsidR="00B664FF" w14:paraId="77EC793E" w14:textId="77777777" w:rsidTr="0084150E">
        <w:trPr>
          <w:trHeight w:val="2146"/>
        </w:trPr>
        <w:tc>
          <w:tcPr>
            <w:tcW w:w="704" w:type="dxa"/>
            <w:shd w:val="clear" w:color="auto" w:fill="auto"/>
            <w:vAlign w:val="center"/>
          </w:tcPr>
          <w:p w14:paraId="066E09D4" w14:textId="596B8BAB" w:rsidR="00B664FF" w:rsidRDefault="00B664FF" w:rsidP="006D663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693" w:type="dxa"/>
            <w:tcBorders>
              <w:right w:val="single" w:sz="4" w:space="0" w:color="auto"/>
            </w:tcBorders>
            <w:shd w:val="clear" w:color="auto" w:fill="auto"/>
          </w:tcPr>
          <w:p w14:paraId="52EA459B" w14:textId="77777777" w:rsidR="00B664FF" w:rsidRDefault="00B664FF" w:rsidP="006D663B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  <w:p w14:paraId="007D2A52" w14:textId="4314EF2D" w:rsidR="00B664FF" w:rsidRDefault="002F1E7E" w:rsidP="006D663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1" allowOverlap="1" wp14:anchorId="2E751E0F" wp14:editId="249CC18F">
                      <wp:simplePos x="0" y="0"/>
                      <wp:positionH relativeFrom="column">
                        <wp:posOffset>1050924</wp:posOffset>
                      </wp:positionH>
                      <wp:positionV relativeFrom="paragraph">
                        <wp:posOffset>1111250</wp:posOffset>
                      </wp:positionV>
                      <wp:extent cx="542925" cy="400050"/>
                      <wp:effectExtent l="0" t="0" r="28575" b="19050"/>
                      <wp:wrapNone/>
                      <wp:docPr id="46" name="Diagrama de flujo: conector 46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42925" cy="400050"/>
                              </a:xfrm>
                              <a:prstGeom prst="flowChartConnector">
                                <a:avLst/>
                              </a:prstGeom>
                              <a:ln/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65E84D6A" w14:textId="5344A1C6" w:rsidR="00B664FF" w:rsidRPr="002F1E7E" w:rsidRDefault="002F1E7E" w:rsidP="007E7032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2F1E7E">
                                    <w:rPr>
                                      <w:sz w:val="18"/>
                                      <w:szCs w:val="18"/>
                                    </w:rPr>
                                    <w:t>8.</w:t>
                                  </w:r>
                                  <w:r w:rsidR="00B664FF" w:rsidRPr="002F1E7E">
                                    <w:rPr>
                                      <w:sz w:val="18"/>
                                      <w:szCs w:val="18"/>
                                    </w:rPr>
                                    <w:t>6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E751E0F" id="Diagrama de flujo: conector 46" o:spid="_x0000_s1041" type="#_x0000_t120" alt="&quot;&quot;" style="position:absolute;left:0;text-align:left;margin-left:82.75pt;margin-top:87.5pt;width:42.75pt;height:31.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" fillcolor="white [3201]" strokecolor="#4472c4 [3208]" strokeweight="1pt">
                      <v:stroke joinstyle="miter"/>
                      <v:textbox>
                        <w:txbxContent>
                          <w:p w14:paraId="65E84D6A" w14:textId="5344A1C6" w:rsidR="00B664FF" w:rsidRPr="002F1E7E" w:rsidRDefault="002F1E7E" w:rsidP="007E7032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2F1E7E">
                              <w:rPr>
                                <w:sz w:val="18"/>
                                <w:szCs w:val="18"/>
                              </w:rPr>
                              <w:t>8.</w:t>
                            </w:r>
                            <w:r w:rsidR="00B664FF" w:rsidRPr="002F1E7E">
                              <w:rPr>
                                <w:sz w:val="18"/>
                                <w:szCs w:val="18"/>
                              </w:rPr>
                              <w:t>6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4AD8502B" wp14:editId="44FCED4F">
                      <wp:simplePos x="0" y="0"/>
                      <wp:positionH relativeFrom="column">
                        <wp:posOffset>-15875</wp:posOffset>
                      </wp:positionH>
                      <wp:positionV relativeFrom="paragraph">
                        <wp:posOffset>1120775</wp:posOffset>
                      </wp:positionV>
                      <wp:extent cx="485775" cy="400050"/>
                      <wp:effectExtent l="0" t="0" r="28575" b="19050"/>
                      <wp:wrapNone/>
                      <wp:docPr id="43" name="Diagrama de flujo: conector 43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85775" cy="400050"/>
                              </a:xfrm>
                              <a:prstGeom prst="flowChartConnector">
                                <a:avLst/>
                              </a:prstGeom>
                              <a:ln/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2C10F133" w14:textId="4A52BF13" w:rsidR="00B664FF" w:rsidRPr="002F1E7E" w:rsidRDefault="002F1E7E" w:rsidP="007E7032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2F1E7E">
                                    <w:rPr>
                                      <w:sz w:val="18"/>
                                      <w:szCs w:val="18"/>
                                    </w:rPr>
                                    <w:t>8.</w:t>
                                  </w:r>
                                  <w:r w:rsidR="00B664FF" w:rsidRPr="002F1E7E">
                                    <w:rPr>
                                      <w:sz w:val="18"/>
                                      <w:szCs w:val="18"/>
                                    </w:rPr>
                                    <w:t>4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AD8502B" id="Diagrama de flujo: conector 43" o:spid="_x0000_s1042" type="#_x0000_t120" alt="&quot;&quot;" style="position:absolute;left:0;text-align:left;margin-left:-1.25pt;margin-top:88.25pt;width:38.25pt;height:31.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" fillcolor="white [3201]" strokecolor="#4472c4 [3208]" strokeweight="1pt">
                      <v:stroke joinstyle="miter"/>
                      <v:textbox>
                        <w:txbxContent>
                          <w:p w14:paraId="2C10F133" w14:textId="4A52BF13" w:rsidR="00B664FF" w:rsidRPr="002F1E7E" w:rsidRDefault="002F1E7E" w:rsidP="007E7032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2F1E7E">
                              <w:rPr>
                                <w:sz w:val="18"/>
                                <w:szCs w:val="18"/>
                              </w:rPr>
                              <w:t>8.</w:t>
                            </w:r>
                            <w:r w:rsidR="00B664FF" w:rsidRPr="002F1E7E">
                              <w:rPr>
                                <w:sz w:val="18"/>
                                <w:szCs w:val="18"/>
                              </w:rPr>
                              <w:t>4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EF225D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5344" behindDoc="0" locked="0" layoutInCell="1" allowOverlap="1" wp14:anchorId="7343C564" wp14:editId="7EB36C86">
                      <wp:simplePos x="0" y="0"/>
                      <wp:positionH relativeFrom="column">
                        <wp:posOffset>1573530</wp:posOffset>
                      </wp:positionH>
                      <wp:positionV relativeFrom="paragraph">
                        <wp:posOffset>711200</wp:posOffset>
                      </wp:positionV>
                      <wp:extent cx="0" cy="381000"/>
                      <wp:effectExtent l="76200" t="0" r="95250" b="57150"/>
                      <wp:wrapNone/>
                      <wp:docPr id="44" name="Conector recto de flecha 44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81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DD4E384" id="Conector recto de flecha 44" o:spid="_x0000_s1026" type="#_x0000_t32" alt="&quot;&quot;" style="position:absolute;margin-left:123.9pt;margin-top:56pt;width:0;height:30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EF225D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202C42A4" wp14:editId="269DF799">
                      <wp:simplePos x="0" y="0"/>
                      <wp:positionH relativeFrom="column">
                        <wp:posOffset>26670</wp:posOffset>
                      </wp:positionH>
                      <wp:positionV relativeFrom="paragraph">
                        <wp:posOffset>722630</wp:posOffset>
                      </wp:positionV>
                      <wp:extent cx="0" cy="381000"/>
                      <wp:effectExtent l="76200" t="0" r="95250" b="57150"/>
                      <wp:wrapNone/>
                      <wp:docPr id="45" name="Conector recto de flecha 45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81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BB1EB32" id="Conector recto de flecha 45" o:spid="_x0000_s1026" type="#_x0000_t32" alt="&quot;&quot;" style="position:absolute;margin-left:2.1pt;margin-top:56.9pt;width:0;height:30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B664FF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7FFFF014" wp14:editId="649E8289">
                      <wp:simplePos x="0" y="0"/>
                      <wp:positionH relativeFrom="column">
                        <wp:posOffset>1188720</wp:posOffset>
                      </wp:positionH>
                      <wp:positionV relativeFrom="paragraph">
                        <wp:posOffset>6350</wp:posOffset>
                      </wp:positionV>
                      <wp:extent cx="381000" cy="304800"/>
                      <wp:effectExtent l="0" t="0" r="19050" b="19050"/>
                      <wp:wrapNone/>
                      <wp:docPr id="47" name="Cuadro de texto 47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81000" cy="304800"/>
                              </a:xfrm>
                              <a:prstGeom prst="rect">
                                <a:avLst/>
                              </a:prstGeom>
                              <a:ln/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325EEA19" w14:textId="77777777" w:rsidR="00B664FF" w:rsidRDefault="00B664FF" w:rsidP="005E2A7A">
                                  <w:pPr>
                                    <w:jc w:val="center"/>
                                  </w:pPr>
                                  <w:r>
                                    <w:t>NO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FFFF014" id="Cuadro de texto 47" o:spid="_x0000_s1044" type="#_x0000_t202" alt="&quot;&quot;" style="position:absolute;left:0;text-align:left;margin-left:93.6pt;margin-top:.5pt;width:30pt;height:24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" fillcolor="white [3201]" strokecolor="#4472c4 [3208]" strokeweight="1pt">
                      <v:textbox>
                        <w:txbxContent>
                          <w:p w14:paraId="325EEA19" w14:textId="77777777" w:rsidR="00B664FF" w:rsidRDefault="00B664FF" w:rsidP="005E2A7A">
                            <w:pPr>
                              <w:jc w:val="center"/>
                            </w:pPr>
                            <w:r>
                              <w:t>N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664FF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52791119" wp14:editId="3002B28A">
                      <wp:simplePos x="0" y="0"/>
                      <wp:positionH relativeFrom="column">
                        <wp:posOffset>-1270</wp:posOffset>
                      </wp:positionH>
                      <wp:positionV relativeFrom="paragraph">
                        <wp:posOffset>8255</wp:posOffset>
                      </wp:positionV>
                      <wp:extent cx="323850" cy="304800"/>
                      <wp:effectExtent l="0" t="0" r="19050" b="19050"/>
                      <wp:wrapNone/>
                      <wp:docPr id="48" name="Cuadro de texto 4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23850" cy="304800"/>
                              </a:xfrm>
                              <a:prstGeom prst="rect">
                                <a:avLst/>
                              </a:prstGeom>
                              <a:ln/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81E2ECD" w14:textId="77777777" w:rsidR="00B664FF" w:rsidRDefault="00B664FF" w:rsidP="005E2A7A">
                                  <w:pPr>
                                    <w:jc w:val="center"/>
                                  </w:pPr>
                                  <w:r>
                                    <w:t>SI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2791119" id="Cuadro de texto 48" o:spid="_x0000_s1045" type="#_x0000_t202" alt="&quot;&quot;" style="position:absolute;left:0;text-align:left;margin-left:-.1pt;margin-top:.65pt;width:25.5pt;height:24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" fillcolor="white [3201]" strokecolor="#4472c4 [3208]" strokeweight="1pt">
                      <v:textbox>
                        <w:txbxContent>
                          <w:p w14:paraId="181E2ECD" w14:textId="77777777" w:rsidR="00B664FF" w:rsidRDefault="00B664FF" w:rsidP="005E2A7A">
                            <w:pPr>
                              <w:jc w:val="center"/>
                            </w:pPr>
                            <w:r>
                              <w:t>S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664FF"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39965292" wp14:editId="60F219C5">
                      <wp:extent cx="1552575" cy="1362075"/>
                      <wp:effectExtent l="19050" t="19050" r="47625" b="47625"/>
                      <wp:docPr id="49" name="Diagrama de flujo: decisión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52575" cy="1362075"/>
                              </a:xfrm>
                              <a:prstGeom prst="flowChartDecision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9808AE8" w14:textId="35FC273D" w:rsidR="00B664FF" w:rsidRPr="00653E5F" w:rsidRDefault="00B664FF" w:rsidP="005E2A7A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¿La solicitud se rechaza</w:t>
                                  </w:r>
                                  <w:r w:rsidR="00EF225D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?</w:t>
                                  </w:r>
                                </w:p>
                              </w:txbxContent>
                            </wps:txbx>
                            <wps:bodyPr rtlCol="0" anchor="ctr"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9965292" id="_x0000_s1046" type="#_x0000_t110" style="width:122.25pt;height:10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" filled="f" strokecolor="#1f4d78 [1604]" strokeweight="1pt">
                      <v:textbox>
                        <w:txbxContent>
                          <w:p w14:paraId="79808AE8" w14:textId="35FC273D" w:rsidR="00B664FF" w:rsidRPr="00653E5F" w:rsidRDefault="00B664FF" w:rsidP="005E2A7A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¿La solicitud se rechaza</w:t>
                            </w:r>
                            <w:r w:rsidR="00EF225D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?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  <w:r w:rsidR="00B664FF" w:rsidRPr="00DE17C4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  <w:p w14:paraId="467BBC38" w14:textId="1138AA18" w:rsidR="00B664FF" w:rsidRPr="002F1E7E" w:rsidRDefault="00B664FF" w:rsidP="002F1E7E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7B0FFEE7" wp14:editId="2FB2DCDB">
                      <wp:extent cx="0" cy="496570"/>
                      <wp:effectExtent l="76200" t="0" r="57150" b="55880"/>
                      <wp:docPr id="50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85EF7BD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     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FC8274" w14:textId="652563EC" w:rsidR="00EF225D" w:rsidRDefault="00B664FF" w:rsidP="00EF225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Herramienta</w:t>
            </w:r>
          </w:p>
          <w:p w14:paraId="0C3752AA" w14:textId="4548AC08" w:rsidR="00B664FF" w:rsidRPr="00A116C5" w:rsidRDefault="00B664FF" w:rsidP="00EF225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LOG+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416B0B9D" w14:textId="4DD58192" w:rsidR="00B664FF" w:rsidRDefault="00B664FF" w:rsidP="006D663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Grupo mesa logística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42A9674B" w14:textId="43BC96AA" w:rsidR="00B664FF" w:rsidRDefault="00B664FF" w:rsidP="006D663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N/A</w:t>
            </w:r>
          </w:p>
        </w:tc>
      </w:tr>
      <w:tr w:rsidR="00B664FF" w14:paraId="771F2CEF" w14:textId="77777777" w:rsidTr="0084150E">
        <w:trPr>
          <w:trHeight w:val="2146"/>
        </w:trPr>
        <w:tc>
          <w:tcPr>
            <w:tcW w:w="704" w:type="dxa"/>
            <w:shd w:val="clear" w:color="auto" w:fill="auto"/>
            <w:vAlign w:val="center"/>
          </w:tcPr>
          <w:p w14:paraId="72D952B1" w14:textId="7E90E4C5" w:rsidR="00B664FF" w:rsidRDefault="00C26A7A" w:rsidP="006D663B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</w:t>
            </w:r>
            <w:r w:rsidR="00B664FF">
              <w:rPr>
                <w:rFonts w:ascii="Arial" w:hAnsi="Arial" w:cs="Arial"/>
                <w:b/>
                <w:sz w:val="20"/>
                <w:szCs w:val="20"/>
              </w:rPr>
              <w:t>6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shd w:val="clear" w:color="auto" w:fill="auto"/>
          </w:tcPr>
          <w:p w14:paraId="0769A2A1" w14:textId="77777777" w:rsidR="00B664FF" w:rsidRDefault="00B664FF" w:rsidP="006D663B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  <w:p w14:paraId="7D996A64" w14:textId="77777777" w:rsidR="00B664FF" w:rsidRDefault="00B664FF" w:rsidP="006D663B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3D3FE8DF" wp14:editId="7141CAD5">
                      <wp:extent cx="1504950" cy="981075"/>
                      <wp:effectExtent l="0" t="0" r="19050" b="28575"/>
                      <wp:docPr id="51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04950" cy="98107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A90BF7E" w14:textId="7D1B2063" w:rsidR="00B664FF" w:rsidRPr="00653E5F" w:rsidRDefault="00B664FF" w:rsidP="00126DFA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Analizar el requerimiento por parte del uniformado residente taller, para dar continuidad al trámite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D3FE8DF" id="_x0000_s1047" type="#_x0000_t109" style="width:118.5pt;height:7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" filled="f" strokecolor="#1f4d78 [1604]" strokeweight="1pt">
                      <v:textbox>
                        <w:txbxContent>
                          <w:p w14:paraId="7A90BF7E" w14:textId="7D1B2063" w:rsidR="00B664FF" w:rsidRPr="00653E5F" w:rsidRDefault="00B664FF" w:rsidP="00126DFA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Analizar el requerimiento por parte del uniformado residente taller, para dar continuidad al trámit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164648CA" w14:textId="01937AF0" w:rsidR="00B664FF" w:rsidRDefault="00B664FF" w:rsidP="006D663B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11DFFF5D" wp14:editId="595452C6">
                      <wp:extent cx="0" cy="496570"/>
                      <wp:effectExtent l="76200" t="0" r="57150" b="55880"/>
                      <wp:docPr id="52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58A959B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53CE4D" w14:textId="7B1E20A2" w:rsidR="00EF225D" w:rsidRDefault="00B664FF" w:rsidP="00EF225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Herramienta</w:t>
            </w:r>
          </w:p>
          <w:p w14:paraId="7363646B" w14:textId="66772F05" w:rsidR="00B664FF" w:rsidRPr="00A116C5" w:rsidRDefault="00B664FF" w:rsidP="00EF225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LOG+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4710513C" w14:textId="0810532A" w:rsidR="00B664FF" w:rsidRDefault="00B664FF" w:rsidP="006D663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Uniformado residente taller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58094815" w14:textId="59D42CE0" w:rsidR="00B664FF" w:rsidRPr="00A116C5" w:rsidRDefault="00B664FF" w:rsidP="006D663B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N/A</w:t>
            </w:r>
          </w:p>
        </w:tc>
      </w:tr>
      <w:tr w:rsidR="00B664FF" w14:paraId="73CB031C" w14:textId="77777777" w:rsidTr="0084150E">
        <w:trPr>
          <w:trHeight w:val="3194"/>
        </w:trPr>
        <w:tc>
          <w:tcPr>
            <w:tcW w:w="704" w:type="dxa"/>
            <w:shd w:val="clear" w:color="auto" w:fill="auto"/>
            <w:vAlign w:val="center"/>
          </w:tcPr>
          <w:p w14:paraId="6CFB7C72" w14:textId="77777777" w:rsidR="00B664FF" w:rsidRDefault="00B664FF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693" w:type="dxa"/>
            <w:tcBorders>
              <w:right w:val="single" w:sz="4" w:space="0" w:color="auto"/>
            </w:tcBorders>
            <w:shd w:val="clear" w:color="auto" w:fill="auto"/>
          </w:tcPr>
          <w:p w14:paraId="5E9E2666" w14:textId="77777777" w:rsidR="00B664FF" w:rsidRDefault="00B664FF" w:rsidP="00126DF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  <w:p w14:paraId="7434069F" w14:textId="01370F3A" w:rsidR="00B664FF" w:rsidRDefault="00DE406A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7392" behindDoc="0" locked="0" layoutInCell="1" allowOverlap="1" wp14:anchorId="0B14B5F8" wp14:editId="3F8CF2AC">
                      <wp:simplePos x="0" y="0"/>
                      <wp:positionH relativeFrom="column">
                        <wp:posOffset>12065</wp:posOffset>
                      </wp:positionH>
                      <wp:positionV relativeFrom="paragraph">
                        <wp:posOffset>1045210</wp:posOffset>
                      </wp:positionV>
                      <wp:extent cx="504825" cy="361950"/>
                      <wp:effectExtent l="0" t="0" r="28575" b="19050"/>
                      <wp:wrapNone/>
                      <wp:docPr id="53" name="Diagrama de flujo: conector 53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04825" cy="361950"/>
                              </a:xfrm>
                              <a:prstGeom prst="flowChartConnector">
                                <a:avLst/>
                              </a:prstGeom>
                              <a:ln/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632AF49" w14:textId="5FC86FA7" w:rsidR="00B664FF" w:rsidRPr="00DE406A" w:rsidRDefault="00DE406A" w:rsidP="007E7032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DE406A">
                                    <w:rPr>
                                      <w:sz w:val="18"/>
                                      <w:szCs w:val="18"/>
                                    </w:rPr>
                                    <w:t>8.</w:t>
                                  </w:r>
                                  <w:r w:rsidR="00B664FF" w:rsidRPr="00DE406A">
                                    <w:rPr>
                                      <w:sz w:val="18"/>
                                      <w:szCs w:val="18"/>
                                    </w:rPr>
                                    <w:t>4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B14B5F8" id="Diagrama de flujo: conector 53" o:spid="_x0000_s1047" type="#_x0000_t120" alt="&quot;&quot;" style="position:absolute;left:0;text-align:left;margin-left:.95pt;margin-top:82.3pt;width:39.75pt;height:28.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" fillcolor="white [3201]" strokecolor="#4472c4 [3208]" strokeweight="1pt">
                      <v:stroke joinstyle="miter"/>
                      <v:textbox>
                        <w:txbxContent>
                          <w:p w14:paraId="1632AF49" w14:textId="5FC86FA7" w:rsidR="00B664FF" w:rsidRPr="00DE406A" w:rsidRDefault="00DE406A" w:rsidP="007E7032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DE406A">
                              <w:rPr>
                                <w:sz w:val="18"/>
                                <w:szCs w:val="18"/>
                              </w:rPr>
                              <w:t>8.</w:t>
                            </w:r>
                            <w:r w:rsidR="00B664FF" w:rsidRPr="00DE406A">
                              <w:rPr>
                                <w:sz w:val="18"/>
                                <w:szCs w:val="18"/>
                              </w:rPr>
                              <w:t>4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10464" behindDoc="0" locked="0" layoutInCell="1" allowOverlap="1" wp14:anchorId="69D2ADAF" wp14:editId="4EFA80F0">
                      <wp:simplePos x="0" y="0"/>
                      <wp:positionH relativeFrom="column">
                        <wp:posOffset>1098550</wp:posOffset>
                      </wp:positionH>
                      <wp:positionV relativeFrom="paragraph">
                        <wp:posOffset>1007109</wp:posOffset>
                      </wp:positionV>
                      <wp:extent cx="495300" cy="390525"/>
                      <wp:effectExtent l="0" t="0" r="19050" b="28575"/>
                      <wp:wrapNone/>
                      <wp:docPr id="56" name="Diagrama de flujo: conector 56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95300" cy="390525"/>
                              </a:xfrm>
                              <a:prstGeom prst="flowChartConnector">
                                <a:avLst/>
                              </a:prstGeom>
                              <a:ln/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5F55A22B" w14:textId="28F3C901" w:rsidR="00B664FF" w:rsidRPr="00DE406A" w:rsidRDefault="00DE406A" w:rsidP="007E7032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8.</w:t>
                                  </w:r>
                                  <w:r w:rsidR="00B664FF" w:rsidRPr="00DE406A">
                                    <w:rPr>
                                      <w:sz w:val="18"/>
                                      <w:szCs w:val="18"/>
                                    </w:rPr>
                                    <w:t>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9D2ADAF" id="Diagrama de flujo: conector 56" o:spid="_x0000_s1048" type="#_x0000_t120" alt="&quot;&quot;" style="position:absolute;left:0;text-align:left;margin-left:86.5pt;margin-top:79.3pt;width:39pt;height:30.7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" fillcolor="white [3201]" strokecolor="#4472c4 [3208]" strokeweight="1pt">
                      <v:stroke joinstyle="miter"/>
                      <v:textbox>
                        <w:txbxContent>
                          <w:p w14:paraId="5F55A22B" w14:textId="28F3C901" w:rsidR="00B664FF" w:rsidRPr="00DE406A" w:rsidRDefault="00DE406A" w:rsidP="007E7032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8.</w:t>
                            </w:r>
                            <w:r w:rsidR="00B664FF" w:rsidRPr="00DE406A">
                              <w:rPr>
                                <w:sz w:val="18"/>
                                <w:szCs w:val="18"/>
                              </w:rPr>
                              <w:t>7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664FF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 wp14:anchorId="6DFC15A9" wp14:editId="05086503">
                      <wp:simplePos x="0" y="0"/>
                      <wp:positionH relativeFrom="column">
                        <wp:posOffset>1535430</wp:posOffset>
                      </wp:positionH>
                      <wp:positionV relativeFrom="paragraph">
                        <wp:posOffset>643255</wp:posOffset>
                      </wp:positionV>
                      <wp:extent cx="0" cy="381000"/>
                      <wp:effectExtent l="76200" t="0" r="95250" b="57150"/>
                      <wp:wrapNone/>
                      <wp:docPr id="54" name="Conector recto de flecha 54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81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2C750D7" id="Conector recto de flecha 54" o:spid="_x0000_s1026" type="#_x0000_t32" alt="&quot;&quot;" style="position:absolute;margin-left:120.9pt;margin-top:50.65pt;width:0;height:30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B664FF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11488" behindDoc="0" locked="0" layoutInCell="1" allowOverlap="1" wp14:anchorId="491A4B67" wp14:editId="53E0194C">
                      <wp:simplePos x="0" y="0"/>
                      <wp:positionH relativeFrom="column">
                        <wp:posOffset>26670</wp:posOffset>
                      </wp:positionH>
                      <wp:positionV relativeFrom="paragraph">
                        <wp:posOffset>654050</wp:posOffset>
                      </wp:positionV>
                      <wp:extent cx="0" cy="381000"/>
                      <wp:effectExtent l="76200" t="0" r="95250" b="57150"/>
                      <wp:wrapNone/>
                      <wp:docPr id="55" name="Conector recto de flecha 55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81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C63714A" id="Conector recto de flecha 55" o:spid="_x0000_s1026" type="#_x0000_t32" alt="&quot;&quot;" style="position:absolute;margin-left:2.1pt;margin-top:51.5pt;width:0;height:30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B664FF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anchorId="7A099BBE" wp14:editId="132F6A57">
                      <wp:simplePos x="0" y="0"/>
                      <wp:positionH relativeFrom="column">
                        <wp:posOffset>1188720</wp:posOffset>
                      </wp:positionH>
                      <wp:positionV relativeFrom="paragraph">
                        <wp:posOffset>6350</wp:posOffset>
                      </wp:positionV>
                      <wp:extent cx="381000" cy="304800"/>
                      <wp:effectExtent l="0" t="0" r="19050" b="19050"/>
                      <wp:wrapNone/>
                      <wp:docPr id="57" name="Cuadro de texto 57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81000" cy="304800"/>
                              </a:xfrm>
                              <a:prstGeom prst="rect">
                                <a:avLst/>
                              </a:prstGeom>
                              <a:ln/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42438D12" w14:textId="77777777" w:rsidR="00B664FF" w:rsidRDefault="00B664FF" w:rsidP="005E2A7A">
                                  <w:pPr>
                                    <w:jc w:val="center"/>
                                  </w:pPr>
                                  <w:r>
                                    <w:t>NO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A099BBE" id="Cuadro de texto 57" o:spid="_x0000_s1050" type="#_x0000_t202" alt="&quot;&quot;" style="position:absolute;left:0;text-align:left;margin-left:93.6pt;margin-top:.5pt;width:30pt;height:24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" fillcolor="white [3201]" strokecolor="#4472c4 [3208]" strokeweight="1pt">
                      <v:textbox>
                        <w:txbxContent>
                          <w:p w14:paraId="42438D12" w14:textId="77777777" w:rsidR="00B664FF" w:rsidRDefault="00B664FF" w:rsidP="005E2A7A">
                            <w:pPr>
                              <w:jc w:val="center"/>
                            </w:pPr>
                            <w:r>
                              <w:t>N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664FF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 wp14:anchorId="2F2D29C9" wp14:editId="244C197B">
                      <wp:simplePos x="0" y="0"/>
                      <wp:positionH relativeFrom="column">
                        <wp:posOffset>-1270</wp:posOffset>
                      </wp:positionH>
                      <wp:positionV relativeFrom="paragraph">
                        <wp:posOffset>8255</wp:posOffset>
                      </wp:positionV>
                      <wp:extent cx="323850" cy="304800"/>
                      <wp:effectExtent l="0" t="0" r="19050" b="19050"/>
                      <wp:wrapNone/>
                      <wp:docPr id="58" name="Cuadro de texto 5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23850" cy="304800"/>
                              </a:xfrm>
                              <a:prstGeom prst="rect">
                                <a:avLst/>
                              </a:prstGeom>
                              <a:ln/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55EB8015" w14:textId="77777777" w:rsidR="00B664FF" w:rsidRDefault="00B664FF" w:rsidP="005E2A7A">
                                  <w:pPr>
                                    <w:jc w:val="center"/>
                                  </w:pPr>
                                  <w:r>
                                    <w:t>SI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F2D29C9" id="Cuadro de texto 58" o:spid="_x0000_s1051" type="#_x0000_t202" alt="&quot;&quot;" style="position:absolute;left:0;text-align:left;margin-left:-.1pt;margin-top:.65pt;width:25.5pt;height:24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" fillcolor="white [3201]" strokecolor="#4472c4 [3208]" strokeweight="1pt">
                      <v:textbox>
                        <w:txbxContent>
                          <w:p w14:paraId="55EB8015" w14:textId="77777777" w:rsidR="00B664FF" w:rsidRDefault="00B664FF" w:rsidP="005E2A7A">
                            <w:pPr>
                              <w:jc w:val="center"/>
                            </w:pPr>
                            <w:r>
                              <w:t>S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664FF"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4F5D603F" wp14:editId="4C422747">
                      <wp:extent cx="1495425" cy="1257300"/>
                      <wp:effectExtent l="19050" t="19050" r="47625" b="38100"/>
                      <wp:docPr id="59" name="Diagrama de flujo: decisión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95425" cy="1257300"/>
                              </a:xfrm>
                              <a:prstGeom prst="flowChartDecision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2779FEDD" w14:textId="064C3E3C" w:rsidR="00B664FF" w:rsidRPr="00653E5F" w:rsidRDefault="00B664FF" w:rsidP="005E2A7A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¿</w:t>
                                  </w:r>
                                  <w:r w:rsidR="00EF225D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El URT rechaza la solicitud?</w:t>
                                  </w:r>
                                </w:p>
                              </w:txbxContent>
                            </wps:txbx>
                            <wps:bodyPr rtlCol="0" anchor="ctr"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F5D603F" id="_x0000_s1052" type="#_x0000_t110" style="width:117.75pt;height:9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" filled="f" strokecolor="#1f4d78 [1604]" strokeweight="1pt">
                      <v:textbox>
                        <w:txbxContent>
                          <w:p w14:paraId="2779FEDD" w14:textId="064C3E3C" w:rsidR="00B664FF" w:rsidRPr="00653E5F" w:rsidRDefault="00B664FF" w:rsidP="005E2A7A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¿</w:t>
                            </w:r>
                            <w:r w:rsidR="00EF225D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El URT rechaza la solicitud?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  <w:r w:rsidR="00B664FF" w:rsidRPr="00DE17C4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  <w:p w14:paraId="06E204EC" w14:textId="7D3EF61A" w:rsidR="00B664FF" w:rsidRPr="00EF225D" w:rsidRDefault="00B664FF" w:rsidP="00EF225D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20E9B932" wp14:editId="417263F1">
                      <wp:extent cx="0" cy="496570"/>
                      <wp:effectExtent l="76200" t="0" r="57150" b="55880"/>
                      <wp:docPr id="60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8F68FBD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     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038613" w14:textId="6D3B5846" w:rsidR="00EF225D" w:rsidRDefault="00B664FF" w:rsidP="00EF225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Herramienta</w:t>
            </w:r>
          </w:p>
          <w:p w14:paraId="5FBC2BCE" w14:textId="4DD6DDB0" w:rsidR="00B664FF" w:rsidRPr="00A116C5" w:rsidRDefault="00B664FF" w:rsidP="00EF225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LOG+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50E95607" w14:textId="28BF972C" w:rsidR="00B664FF" w:rsidRDefault="00B664FF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Uniformado residente taller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22961C5E" w14:textId="731725B4" w:rsidR="00B664FF" w:rsidRPr="00A116C5" w:rsidRDefault="00B664FF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N/A</w:t>
            </w:r>
          </w:p>
        </w:tc>
      </w:tr>
      <w:tr w:rsidR="00B664FF" w14:paraId="2C818CC7" w14:textId="77777777" w:rsidTr="0084150E">
        <w:trPr>
          <w:trHeight w:val="2146"/>
        </w:trPr>
        <w:tc>
          <w:tcPr>
            <w:tcW w:w="704" w:type="dxa"/>
            <w:shd w:val="clear" w:color="auto" w:fill="auto"/>
            <w:vAlign w:val="center"/>
          </w:tcPr>
          <w:p w14:paraId="51B4CBB8" w14:textId="3C693836" w:rsidR="00B664FF" w:rsidRDefault="00C26A7A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</w:t>
            </w:r>
            <w:r w:rsidR="00B664FF">
              <w:rPr>
                <w:rFonts w:ascii="Arial" w:hAnsi="Arial" w:cs="Arial"/>
                <w:b/>
                <w:sz w:val="20"/>
                <w:szCs w:val="20"/>
              </w:rPr>
              <w:t>7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shd w:val="clear" w:color="auto" w:fill="auto"/>
          </w:tcPr>
          <w:p w14:paraId="579813EB" w14:textId="77777777" w:rsidR="00B664FF" w:rsidRDefault="00B664FF" w:rsidP="00126DF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  <w:p w14:paraId="34882E27" w14:textId="73743D6D" w:rsidR="00B664FF" w:rsidRDefault="00B664FF" w:rsidP="00126DF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76942747" wp14:editId="5600FFAF">
                      <wp:extent cx="1504950" cy="742950"/>
                      <wp:effectExtent l="0" t="0" r="19050" b="19050"/>
                      <wp:docPr id="61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04950" cy="742950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040F3DE" w14:textId="22065A5B" w:rsidR="00B664FF" w:rsidRPr="00653E5F" w:rsidRDefault="00B664FF" w:rsidP="00126DFA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Evaluar los requerimientos realizados por el solicitante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6942747" id="_x0000_s1053" type="#_x0000_t109" style="width:118.5pt;height:58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" filled="f" strokecolor="#1f4d78 [1604]" strokeweight="1pt">
                      <v:textbox>
                        <w:txbxContent>
                          <w:p w14:paraId="0040F3DE" w14:textId="22065A5B" w:rsidR="00B664FF" w:rsidRPr="00653E5F" w:rsidRDefault="00B664FF" w:rsidP="00126DFA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Evaluar los requerimientos realizados por el solicitant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1FF82FE2" w14:textId="4CA51CA7" w:rsidR="00B664FF" w:rsidRDefault="00EF225D" w:rsidP="00EF225D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64631CE2" wp14:editId="4957E97C">
                      <wp:extent cx="0" cy="496570"/>
                      <wp:effectExtent l="76200" t="0" r="57150" b="55880"/>
                      <wp:docPr id="62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A790BE6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67E0DD" w14:textId="162A6D55" w:rsidR="00EF225D" w:rsidRDefault="00B664FF" w:rsidP="00EF225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Herramienta</w:t>
            </w:r>
          </w:p>
          <w:p w14:paraId="49E73627" w14:textId="25ACD4AE" w:rsidR="00B664FF" w:rsidRPr="00A116C5" w:rsidRDefault="00B664FF" w:rsidP="00EF225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LOG+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4615595F" w14:textId="46C9D17E" w:rsidR="00B664FF" w:rsidRDefault="00B664FF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Ingeniero residente taller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3C127E3C" w14:textId="7C95A977" w:rsidR="00B664FF" w:rsidRPr="00A116C5" w:rsidRDefault="00B664FF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N/A</w:t>
            </w:r>
          </w:p>
        </w:tc>
      </w:tr>
      <w:tr w:rsidR="00B664FF" w14:paraId="482B1523" w14:textId="77777777" w:rsidTr="0084150E">
        <w:trPr>
          <w:trHeight w:val="2146"/>
        </w:trPr>
        <w:tc>
          <w:tcPr>
            <w:tcW w:w="704" w:type="dxa"/>
            <w:shd w:val="clear" w:color="auto" w:fill="auto"/>
            <w:vAlign w:val="center"/>
          </w:tcPr>
          <w:p w14:paraId="1F9781F7" w14:textId="77777777" w:rsidR="00B664FF" w:rsidRDefault="00B664FF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693" w:type="dxa"/>
            <w:tcBorders>
              <w:right w:val="single" w:sz="4" w:space="0" w:color="auto"/>
            </w:tcBorders>
            <w:shd w:val="clear" w:color="auto" w:fill="auto"/>
          </w:tcPr>
          <w:p w14:paraId="44060A56" w14:textId="77777777" w:rsidR="00B664FF" w:rsidRDefault="00B664FF" w:rsidP="00126DF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  <w:p w14:paraId="36C7586A" w14:textId="2631BF61" w:rsidR="00B664FF" w:rsidRDefault="0004666E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14560" behindDoc="0" locked="0" layoutInCell="1" allowOverlap="1" wp14:anchorId="0CC0E519" wp14:editId="65E78E1F">
                      <wp:simplePos x="0" y="0"/>
                      <wp:positionH relativeFrom="column">
                        <wp:posOffset>-16510</wp:posOffset>
                      </wp:positionH>
                      <wp:positionV relativeFrom="paragraph">
                        <wp:posOffset>1045210</wp:posOffset>
                      </wp:positionV>
                      <wp:extent cx="504825" cy="390525"/>
                      <wp:effectExtent l="0" t="0" r="28575" b="28575"/>
                      <wp:wrapNone/>
                      <wp:docPr id="63" name="Diagrama de flujo: conector 63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04825" cy="390525"/>
                              </a:xfrm>
                              <a:prstGeom prst="flowChartConnector">
                                <a:avLst/>
                              </a:prstGeom>
                              <a:ln/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66283B15" w14:textId="2ADBADD6" w:rsidR="00B664FF" w:rsidRPr="0004666E" w:rsidRDefault="0004666E" w:rsidP="007E7032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04666E">
                                    <w:rPr>
                                      <w:sz w:val="18"/>
                                      <w:szCs w:val="18"/>
                                    </w:rPr>
                                    <w:t>8.</w:t>
                                  </w:r>
                                  <w:r w:rsidR="00B664FF" w:rsidRPr="0004666E">
                                    <w:rPr>
                                      <w:sz w:val="18"/>
                                      <w:szCs w:val="18"/>
                                    </w:rPr>
                                    <w:t>4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CC0E519" id="Diagrama de flujo: conector 63" o:spid="_x0000_s1053" type="#_x0000_t120" alt="&quot;&quot;" style="position:absolute;left:0;text-align:left;margin-left:-1.3pt;margin-top:82.3pt;width:39.75pt;height:30.7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" fillcolor="white [3201]" strokecolor="#4472c4 [3208]" strokeweight="1pt">
                      <v:stroke joinstyle="miter"/>
                      <v:textbox>
                        <w:txbxContent>
                          <w:p w14:paraId="66283B15" w14:textId="2ADBADD6" w:rsidR="00B664FF" w:rsidRPr="0004666E" w:rsidRDefault="0004666E" w:rsidP="007E7032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04666E">
                              <w:rPr>
                                <w:sz w:val="18"/>
                                <w:szCs w:val="18"/>
                              </w:rPr>
                              <w:t>8.</w:t>
                            </w:r>
                            <w:r w:rsidR="00B664FF" w:rsidRPr="0004666E">
                              <w:rPr>
                                <w:sz w:val="18"/>
                                <w:szCs w:val="18"/>
                              </w:rPr>
                              <w:t>4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 wp14:anchorId="3AA864A0" wp14:editId="7BA2DBD7">
                      <wp:simplePos x="0" y="0"/>
                      <wp:positionH relativeFrom="column">
                        <wp:posOffset>1098550</wp:posOffset>
                      </wp:positionH>
                      <wp:positionV relativeFrom="paragraph">
                        <wp:posOffset>1016000</wp:posOffset>
                      </wp:positionV>
                      <wp:extent cx="514350" cy="409575"/>
                      <wp:effectExtent l="0" t="0" r="19050" b="28575"/>
                      <wp:wrapNone/>
                      <wp:docPr id="66" name="Diagrama de flujo: conector 66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4350" cy="409575"/>
                              </a:xfrm>
                              <a:prstGeom prst="flowChartConnector">
                                <a:avLst/>
                              </a:prstGeom>
                              <a:ln/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406906AF" w14:textId="28589B53" w:rsidR="00B664FF" w:rsidRPr="0004666E" w:rsidRDefault="0004666E" w:rsidP="007E7032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  <w:lang w:val="es-MX"/>
                                    </w:rPr>
                                  </w:pPr>
                                  <w:r w:rsidRPr="0004666E">
                                    <w:rPr>
                                      <w:sz w:val="18"/>
                                      <w:szCs w:val="18"/>
                                      <w:lang w:val="es-MX"/>
                                    </w:rPr>
                                    <w:t>8.8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AA864A0" id="Diagrama de flujo: conector 66" o:spid="_x0000_s1054" type="#_x0000_t120" alt="&quot;&quot;" style="position:absolute;left:0;text-align:left;margin-left:86.5pt;margin-top:80pt;width:40.5pt;height:32.2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" fillcolor="white [3201]" strokecolor="#4472c4 [3208]" strokeweight="1pt">
                      <v:stroke joinstyle="miter"/>
                      <v:textbox>
                        <w:txbxContent>
                          <w:p w14:paraId="406906AF" w14:textId="28589B53" w:rsidR="00B664FF" w:rsidRPr="0004666E" w:rsidRDefault="0004666E" w:rsidP="007E7032">
                            <w:pPr>
                              <w:jc w:val="center"/>
                              <w:rPr>
                                <w:sz w:val="18"/>
                                <w:szCs w:val="18"/>
                                <w:lang w:val="es-MX"/>
                              </w:rPr>
                            </w:pPr>
                            <w:r w:rsidRPr="0004666E">
                              <w:rPr>
                                <w:sz w:val="18"/>
                                <w:szCs w:val="18"/>
                                <w:lang w:val="es-MX"/>
                              </w:rPr>
                              <w:t>8.8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664FF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19680" behindDoc="0" locked="0" layoutInCell="1" allowOverlap="1" wp14:anchorId="278F8201" wp14:editId="63CF862F">
                      <wp:simplePos x="0" y="0"/>
                      <wp:positionH relativeFrom="column">
                        <wp:posOffset>1535430</wp:posOffset>
                      </wp:positionH>
                      <wp:positionV relativeFrom="paragraph">
                        <wp:posOffset>643255</wp:posOffset>
                      </wp:positionV>
                      <wp:extent cx="0" cy="381000"/>
                      <wp:effectExtent l="76200" t="0" r="95250" b="57150"/>
                      <wp:wrapNone/>
                      <wp:docPr id="64" name="Conector recto de flecha 64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81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BDA4B5C" id="Conector recto de flecha 64" o:spid="_x0000_s1026" type="#_x0000_t32" alt="&quot;&quot;" style="position:absolute;margin-left:120.9pt;margin-top:50.65pt;width:0;height:30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B664FF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18656" behindDoc="0" locked="0" layoutInCell="1" allowOverlap="1" wp14:anchorId="5A3E938C" wp14:editId="7203E263">
                      <wp:simplePos x="0" y="0"/>
                      <wp:positionH relativeFrom="column">
                        <wp:posOffset>26670</wp:posOffset>
                      </wp:positionH>
                      <wp:positionV relativeFrom="paragraph">
                        <wp:posOffset>654050</wp:posOffset>
                      </wp:positionV>
                      <wp:extent cx="0" cy="381000"/>
                      <wp:effectExtent l="76200" t="0" r="95250" b="57150"/>
                      <wp:wrapNone/>
                      <wp:docPr id="65" name="Conector recto de flecha 65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81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9053A48" id="Conector recto de flecha 65" o:spid="_x0000_s1026" type="#_x0000_t32" alt="&quot;&quot;" style="position:absolute;margin-left:2.1pt;margin-top:51.5pt;width:0;height:30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B664FF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16608" behindDoc="0" locked="0" layoutInCell="1" allowOverlap="1" wp14:anchorId="6A4847E7" wp14:editId="529803C5">
                      <wp:simplePos x="0" y="0"/>
                      <wp:positionH relativeFrom="column">
                        <wp:posOffset>1188720</wp:posOffset>
                      </wp:positionH>
                      <wp:positionV relativeFrom="paragraph">
                        <wp:posOffset>6350</wp:posOffset>
                      </wp:positionV>
                      <wp:extent cx="381000" cy="304800"/>
                      <wp:effectExtent l="0" t="0" r="19050" b="19050"/>
                      <wp:wrapNone/>
                      <wp:docPr id="67" name="Cuadro de texto 67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81000" cy="304800"/>
                              </a:xfrm>
                              <a:prstGeom prst="rect">
                                <a:avLst/>
                              </a:prstGeom>
                              <a:ln/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5C7160C1" w14:textId="77777777" w:rsidR="00B664FF" w:rsidRDefault="00B664FF" w:rsidP="005E2A7A">
                                  <w:pPr>
                                    <w:jc w:val="center"/>
                                  </w:pPr>
                                  <w:r>
                                    <w:t>NO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A4847E7" id="Cuadro de texto 67" o:spid="_x0000_s1056" type="#_x0000_t202" alt="&quot;&quot;" style="position:absolute;left:0;text-align:left;margin-left:93.6pt;margin-top:.5pt;width:30pt;height:24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" fillcolor="white [3201]" strokecolor="#4472c4 [3208]" strokeweight="1pt">
                      <v:textbox>
                        <w:txbxContent>
                          <w:p w14:paraId="5C7160C1" w14:textId="77777777" w:rsidR="00B664FF" w:rsidRDefault="00B664FF" w:rsidP="005E2A7A">
                            <w:pPr>
                              <w:jc w:val="center"/>
                            </w:pPr>
                            <w:r>
                              <w:t>N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664FF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15584" behindDoc="0" locked="0" layoutInCell="1" allowOverlap="1" wp14:anchorId="507ECFAA" wp14:editId="6B5ABDC7">
                      <wp:simplePos x="0" y="0"/>
                      <wp:positionH relativeFrom="column">
                        <wp:posOffset>-1270</wp:posOffset>
                      </wp:positionH>
                      <wp:positionV relativeFrom="paragraph">
                        <wp:posOffset>8255</wp:posOffset>
                      </wp:positionV>
                      <wp:extent cx="323850" cy="304800"/>
                      <wp:effectExtent l="0" t="0" r="19050" b="19050"/>
                      <wp:wrapNone/>
                      <wp:docPr id="68" name="Cuadro de texto 6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23850" cy="304800"/>
                              </a:xfrm>
                              <a:prstGeom prst="rect">
                                <a:avLst/>
                              </a:prstGeom>
                              <a:ln/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77D1C6D" w14:textId="77777777" w:rsidR="00B664FF" w:rsidRDefault="00B664FF" w:rsidP="005E2A7A">
                                  <w:pPr>
                                    <w:jc w:val="center"/>
                                  </w:pPr>
                                  <w:r>
                                    <w:t>SI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07ECFAA" id="Cuadro de texto 68" o:spid="_x0000_s1057" type="#_x0000_t202" alt="&quot;&quot;" style="position:absolute;left:0;text-align:left;margin-left:-.1pt;margin-top:.65pt;width:25.5pt;height:24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" fillcolor="white [3201]" strokecolor="#4472c4 [3208]" strokeweight="1pt">
                      <v:textbox>
                        <w:txbxContent>
                          <w:p w14:paraId="177D1C6D" w14:textId="77777777" w:rsidR="00B664FF" w:rsidRDefault="00B664FF" w:rsidP="005E2A7A">
                            <w:pPr>
                              <w:jc w:val="center"/>
                            </w:pPr>
                            <w:r>
                              <w:t>S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664FF"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6B8BEFD7" wp14:editId="727CEA30">
                      <wp:extent cx="1495425" cy="1257300"/>
                      <wp:effectExtent l="19050" t="19050" r="47625" b="38100"/>
                      <wp:docPr id="69" name="Diagrama de flujo: decisión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95425" cy="1257300"/>
                              </a:xfrm>
                              <a:prstGeom prst="flowChartDecision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4D05A59" w14:textId="1297F383" w:rsidR="00EF225D" w:rsidRPr="00653E5F" w:rsidRDefault="00EF225D" w:rsidP="00EF225D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¿El IRT rechaza la solicitud?</w:t>
                                  </w:r>
                                </w:p>
                                <w:p w14:paraId="76B38D41" w14:textId="3C8992C5" w:rsidR="00B664FF" w:rsidRPr="00653E5F" w:rsidRDefault="00B664FF" w:rsidP="005E2A7A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</w:txbxContent>
                            </wps:txbx>
                            <wps:bodyPr rtlCol="0" anchor="ctr"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B8BEFD7" id="_x0000_s1058" type="#_x0000_t110" style="width:117.75pt;height:9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" filled="f" strokecolor="#1f4d78 [1604]" strokeweight="1pt">
                      <v:textbox>
                        <w:txbxContent>
                          <w:p w14:paraId="04D05A59" w14:textId="1297F383" w:rsidR="00EF225D" w:rsidRPr="00653E5F" w:rsidRDefault="00EF225D" w:rsidP="00EF225D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 xml:space="preserve">¿El </w:t>
                            </w: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I</w:t>
                            </w: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RT rechaza la solicitud?</w:t>
                            </w:r>
                          </w:p>
                          <w:p w14:paraId="76B38D41" w14:textId="3C8992C5" w:rsidR="00B664FF" w:rsidRPr="00653E5F" w:rsidRDefault="00B664FF" w:rsidP="005E2A7A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  <w:r w:rsidR="00B664FF" w:rsidRPr="00DE17C4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  <w:p w14:paraId="1897A5D0" w14:textId="77777777" w:rsidR="00B664FF" w:rsidRDefault="00B664FF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3D31209C" wp14:editId="20BCCD2D">
                      <wp:extent cx="0" cy="496570"/>
                      <wp:effectExtent l="76200" t="0" r="57150" b="55880"/>
                      <wp:docPr id="70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0CEE49B3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      </w:t>
            </w:r>
          </w:p>
          <w:p w14:paraId="1261AE96" w14:textId="77777777" w:rsidR="00B664FF" w:rsidRDefault="00B664FF" w:rsidP="00126DF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FED73" w14:textId="77777777" w:rsidR="00B664FF" w:rsidRDefault="00B664FF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2252567" w14:textId="77777777" w:rsidR="00B664FF" w:rsidRDefault="00B664FF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6618A4FA" w14:textId="77777777" w:rsidR="00B664FF" w:rsidRDefault="00B664FF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A7DEC61" w14:textId="77777777" w:rsidR="00B664FF" w:rsidRDefault="00B664FF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BE222C0" w14:textId="77777777" w:rsidR="00B664FF" w:rsidRDefault="00B664FF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D5BED9A" w14:textId="77777777" w:rsidR="00B664FF" w:rsidRDefault="00B664FF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6AB6FC38" w14:textId="77777777" w:rsidR="00B664FF" w:rsidRDefault="00B664FF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8F6D0EE" w14:textId="77777777" w:rsidR="00B664FF" w:rsidRDefault="00B664FF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C39A501" w14:textId="54C07963" w:rsidR="00B664FF" w:rsidRPr="00A116C5" w:rsidRDefault="00B664FF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Herramienta LOG+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A7BD003" w14:textId="5416A440" w:rsidR="00B664FF" w:rsidRDefault="00C26A7A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Ingeniero residente taller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1AE7C2DB" w14:textId="7B71A6F6" w:rsidR="00B664FF" w:rsidRDefault="00B664FF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N/A</w:t>
            </w:r>
          </w:p>
        </w:tc>
      </w:tr>
      <w:tr w:rsidR="00EF225D" w14:paraId="645D416A" w14:textId="77777777" w:rsidTr="0084150E">
        <w:trPr>
          <w:trHeight w:val="2146"/>
        </w:trPr>
        <w:tc>
          <w:tcPr>
            <w:tcW w:w="704" w:type="dxa"/>
            <w:shd w:val="clear" w:color="auto" w:fill="auto"/>
            <w:vAlign w:val="center"/>
          </w:tcPr>
          <w:p w14:paraId="2D8AF50B" w14:textId="3E765A50" w:rsidR="00EF225D" w:rsidRDefault="00735A71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8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shd w:val="clear" w:color="auto" w:fill="auto"/>
          </w:tcPr>
          <w:p w14:paraId="79146313" w14:textId="77777777" w:rsidR="00EF225D" w:rsidRDefault="00EF225D" w:rsidP="00126DF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  <w:p w14:paraId="5CBF6217" w14:textId="77777777" w:rsidR="00EF225D" w:rsidRDefault="00EF225D" w:rsidP="00126DF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137CBA8E" wp14:editId="330D9E85">
                      <wp:extent cx="1504950" cy="742950"/>
                      <wp:effectExtent l="0" t="0" r="19050" b="19050"/>
                      <wp:docPr id="71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04950" cy="742950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E29C8EA" w14:textId="163C3D1D" w:rsidR="00EF225D" w:rsidRPr="00653E5F" w:rsidRDefault="00EF225D" w:rsidP="00EF225D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Diligenciar la información de la cotización por parte del taller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37CBA8E" id="_x0000_s1059" type="#_x0000_t109" style="width:118.5pt;height:58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" filled="f" strokecolor="#1f4d78 [1604]" strokeweight="1pt">
                      <v:textbox>
                        <w:txbxContent>
                          <w:p w14:paraId="1E29C8EA" w14:textId="163C3D1D" w:rsidR="00EF225D" w:rsidRPr="00653E5F" w:rsidRDefault="00EF225D" w:rsidP="00EF225D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Diligenciar la información de la cotización por parte del taller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46E7743F" w14:textId="35230032" w:rsidR="00EF225D" w:rsidRDefault="00EF225D" w:rsidP="00126DF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1ACB50F6" wp14:editId="04EDBC32">
                      <wp:extent cx="0" cy="496570"/>
                      <wp:effectExtent l="76200" t="0" r="57150" b="55880"/>
                      <wp:docPr id="72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155A27D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A4D624" w14:textId="50B80529" w:rsidR="005365F1" w:rsidRDefault="00EF225D" w:rsidP="005365F1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Herramienta</w:t>
            </w:r>
          </w:p>
          <w:p w14:paraId="38637924" w14:textId="2CD10B22" w:rsidR="00EF225D" w:rsidRDefault="00EF225D" w:rsidP="005365F1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LOG+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5B2B3544" w14:textId="1EC5BDA8" w:rsidR="00EF225D" w:rsidRDefault="005365F1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Taller (Proveedor)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23A74DB8" w14:textId="0AAC5BCB" w:rsidR="00EF225D" w:rsidRPr="00A116C5" w:rsidRDefault="005365F1" w:rsidP="0084150E">
            <w:pPr>
              <w:tabs>
                <w:tab w:val="left" w:pos="284"/>
              </w:tabs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El proveedor realizará la entrega de los documentos relacionados con la cotización</w:t>
            </w:r>
          </w:p>
        </w:tc>
      </w:tr>
      <w:tr w:rsidR="005365F1" w14:paraId="06DE8224" w14:textId="77777777" w:rsidTr="0084150E">
        <w:trPr>
          <w:trHeight w:val="2146"/>
        </w:trPr>
        <w:tc>
          <w:tcPr>
            <w:tcW w:w="704" w:type="dxa"/>
            <w:shd w:val="clear" w:color="auto" w:fill="auto"/>
            <w:vAlign w:val="center"/>
          </w:tcPr>
          <w:p w14:paraId="28A3CFBE" w14:textId="3594095D" w:rsidR="005365F1" w:rsidRDefault="005365F1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</w:t>
            </w:r>
            <w:r w:rsidR="00735A71">
              <w:rPr>
                <w:rFonts w:ascii="Arial" w:hAnsi="Arial" w:cs="Arial"/>
                <w:b/>
                <w:sz w:val="20"/>
                <w:szCs w:val="20"/>
              </w:rPr>
              <w:t>.9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shd w:val="clear" w:color="auto" w:fill="auto"/>
          </w:tcPr>
          <w:p w14:paraId="2CF9749F" w14:textId="77777777" w:rsidR="005365F1" w:rsidRDefault="005365F1" w:rsidP="00126DF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  <w:p w14:paraId="217E66AD" w14:textId="77777777" w:rsidR="005365F1" w:rsidRDefault="005365F1" w:rsidP="00126DF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23400883" wp14:editId="2A5512E4">
                      <wp:extent cx="1504950" cy="657225"/>
                      <wp:effectExtent l="0" t="0" r="19050" b="28575"/>
                      <wp:docPr id="73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04950" cy="65722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8FBB008" w14:textId="30EC8DB4" w:rsidR="005365F1" w:rsidRPr="00653E5F" w:rsidRDefault="005365F1" w:rsidP="005365F1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Realizar la validación de la cotización realizada por el taller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23400883" id="_x0000_s1060" type="#_x0000_t109" style="width:118.5pt;height:51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" filled="f" strokecolor="#1f4d78 [1604]" strokeweight="1pt">
                      <v:textbox>
                        <w:txbxContent>
                          <w:p w14:paraId="78FBB008" w14:textId="30EC8DB4" w:rsidR="005365F1" w:rsidRPr="00653E5F" w:rsidRDefault="005365F1" w:rsidP="005365F1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Realizar la validación de la cotización realizada por el taller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2F6572FB" w14:textId="0935CDCC" w:rsidR="005365F1" w:rsidRDefault="005365F1" w:rsidP="00126DF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7024C181" wp14:editId="4D206D1F">
                      <wp:extent cx="0" cy="496570"/>
                      <wp:effectExtent l="76200" t="0" r="57150" b="55880"/>
                      <wp:docPr id="74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D25945C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C04C4" w14:textId="77777777" w:rsidR="005365F1" w:rsidRDefault="005365F1" w:rsidP="005365F1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Herramienta</w:t>
            </w:r>
          </w:p>
          <w:p w14:paraId="61F8E18C" w14:textId="343FBD3A" w:rsidR="005365F1" w:rsidRPr="00A116C5" w:rsidRDefault="005365F1" w:rsidP="005365F1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LOG+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23F193F3" w14:textId="03A809F7" w:rsidR="005365F1" w:rsidRDefault="00C26A7A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Ingeniero residente taller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05C58DD3" w14:textId="48C4AA3B" w:rsidR="005365F1" w:rsidRDefault="00C26A7A" w:rsidP="00126DFA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N/A</w:t>
            </w:r>
          </w:p>
        </w:tc>
      </w:tr>
      <w:tr w:rsidR="00C26A7A" w14:paraId="59AFE981" w14:textId="77777777" w:rsidTr="0084150E">
        <w:trPr>
          <w:trHeight w:val="2146"/>
        </w:trPr>
        <w:tc>
          <w:tcPr>
            <w:tcW w:w="704" w:type="dxa"/>
            <w:shd w:val="clear" w:color="auto" w:fill="auto"/>
            <w:vAlign w:val="center"/>
          </w:tcPr>
          <w:p w14:paraId="45A0A6B7" w14:textId="77777777" w:rsidR="00C26A7A" w:rsidRDefault="00C26A7A" w:rsidP="00C26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693" w:type="dxa"/>
            <w:tcBorders>
              <w:right w:val="single" w:sz="4" w:space="0" w:color="auto"/>
            </w:tcBorders>
            <w:shd w:val="clear" w:color="auto" w:fill="auto"/>
          </w:tcPr>
          <w:p w14:paraId="0CAE7A93" w14:textId="77777777" w:rsidR="00C26A7A" w:rsidRDefault="00C26A7A" w:rsidP="00C26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  <w:p w14:paraId="1CA109E2" w14:textId="2A0D107F" w:rsidR="00C26A7A" w:rsidRDefault="0004666E" w:rsidP="00C26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4800" behindDoc="0" locked="0" layoutInCell="1" allowOverlap="1" wp14:anchorId="3CE6CE04" wp14:editId="6EDECC16">
                      <wp:simplePos x="0" y="0"/>
                      <wp:positionH relativeFrom="column">
                        <wp:posOffset>1003300</wp:posOffset>
                      </wp:positionH>
                      <wp:positionV relativeFrom="paragraph">
                        <wp:posOffset>1033780</wp:posOffset>
                      </wp:positionV>
                      <wp:extent cx="581025" cy="409575"/>
                      <wp:effectExtent l="0" t="0" r="28575" b="28575"/>
                      <wp:wrapNone/>
                      <wp:docPr id="78" name="Diagrama de flujo: conector 7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81025" cy="409575"/>
                              </a:xfrm>
                              <a:prstGeom prst="flowChartConnector">
                                <a:avLst/>
                              </a:prstGeom>
                              <a:ln/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3DC0AE57" w14:textId="0667CB83" w:rsidR="00C26A7A" w:rsidRPr="0004666E" w:rsidRDefault="0004666E" w:rsidP="007E7032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  <w:lang w:val="es-MX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  <w:lang w:val="es-MX"/>
                                    </w:rPr>
                                    <w:t>8.10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CE6CE04" id="Diagrama de flujo: conector 78" o:spid="_x0000_s1060" type="#_x0000_t120" alt="&quot;&quot;" style="position:absolute;left:0;text-align:left;margin-left:79pt;margin-top:81.4pt;width:45.75pt;height:32.2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" fillcolor="white [3201]" strokecolor="#4472c4 [3208]" strokeweight="1pt">
                      <v:stroke joinstyle="miter"/>
                      <v:textbox>
                        <w:txbxContent>
                          <w:p w14:paraId="3DC0AE57" w14:textId="0667CB83" w:rsidR="00C26A7A" w:rsidRPr="0004666E" w:rsidRDefault="0004666E" w:rsidP="007E7032">
                            <w:pPr>
                              <w:jc w:val="center"/>
                              <w:rPr>
                                <w:sz w:val="18"/>
                                <w:szCs w:val="18"/>
                                <w:lang w:val="es-MX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  <w:lang w:val="es-MX"/>
                              </w:rPr>
                              <w:t>8.10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1728" behindDoc="0" locked="0" layoutInCell="1" allowOverlap="1" wp14:anchorId="7CA83AE7" wp14:editId="723A11AF">
                      <wp:simplePos x="0" y="0"/>
                      <wp:positionH relativeFrom="column">
                        <wp:posOffset>12700</wp:posOffset>
                      </wp:positionH>
                      <wp:positionV relativeFrom="paragraph">
                        <wp:posOffset>1157605</wp:posOffset>
                      </wp:positionV>
                      <wp:extent cx="504825" cy="390525"/>
                      <wp:effectExtent l="0" t="0" r="28575" b="28575"/>
                      <wp:wrapNone/>
                      <wp:docPr id="75" name="Diagrama de flujo: conector 75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04825" cy="390525"/>
                              </a:xfrm>
                              <a:prstGeom prst="flowChartConnector">
                                <a:avLst/>
                              </a:prstGeom>
                              <a:ln/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4F6E2331" w14:textId="0238FBAD" w:rsidR="00C26A7A" w:rsidRPr="0004666E" w:rsidRDefault="0004666E" w:rsidP="007E7032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04666E">
                                    <w:rPr>
                                      <w:sz w:val="18"/>
                                      <w:szCs w:val="18"/>
                                    </w:rPr>
                                    <w:t>8.</w:t>
                                  </w:r>
                                  <w:r w:rsidR="00C26A7A" w:rsidRPr="0004666E">
                                    <w:rPr>
                                      <w:sz w:val="18"/>
                                      <w:szCs w:val="18"/>
                                    </w:rPr>
                                    <w:t>4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CA83AE7" id="Diagrama de flujo: conector 75" o:spid="_x0000_s1061" type="#_x0000_t120" alt="&quot;&quot;" style="position:absolute;left:0;text-align:left;margin-left:1pt;margin-top:91.15pt;width:39.75pt;height:30.7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" fillcolor="white [3201]" strokecolor="#4472c4 [3208]" strokeweight="1pt">
                      <v:stroke joinstyle="miter"/>
                      <v:textbox>
                        <w:txbxContent>
                          <w:p w14:paraId="4F6E2331" w14:textId="0238FBAD" w:rsidR="00C26A7A" w:rsidRPr="0004666E" w:rsidRDefault="0004666E" w:rsidP="007E7032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04666E">
                              <w:rPr>
                                <w:sz w:val="18"/>
                                <w:szCs w:val="18"/>
                              </w:rPr>
                              <w:t>8.</w:t>
                            </w:r>
                            <w:r w:rsidR="00C26A7A" w:rsidRPr="0004666E">
                              <w:rPr>
                                <w:sz w:val="18"/>
                                <w:szCs w:val="18"/>
                              </w:rPr>
                              <w:t>4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C26A7A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6848" behindDoc="0" locked="0" layoutInCell="1" allowOverlap="1" wp14:anchorId="677CB2A1" wp14:editId="35DDA90C">
                      <wp:simplePos x="0" y="0"/>
                      <wp:positionH relativeFrom="column">
                        <wp:posOffset>1535430</wp:posOffset>
                      </wp:positionH>
                      <wp:positionV relativeFrom="paragraph">
                        <wp:posOffset>643255</wp:posOffset>
                      </wp:positionV>
                      <wp:extent cx="0" cy="381000"/>
                      <wp:effectExtent l="76200" t="0" r="95250" b="57150"/>
                      <wp:wrapNone/>
                      <wp:docPr id="76" name="Conector recto de flecha 76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81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DAE0C35" id="Conector recto de flecha 76" o:spid="_x0000_s1026" type="#_x0000_t32" alt="&quot;&quot;" style="position:absolute;margin-left:120.9pt;margin-top:50.65pt;width:0;height:30pt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C26A7A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5824" behindDoc="0" locked="0" layoutInCell="1" allowOverlap="1" wp14:anchorId="13AB140B" wp14:editId="4598CA8E">
                      <wp:simplePos x="0" y="0"/>
                      <wp:positionH relativeFrom="column">
                        <wp:posOffset>26670</wp:posOffset>
                      </wp:positionH>
                      <wp:positionV relativeFrom="paragraph">
                        <wp:posOffset>654050</wp:posOffset>
                      </wp:positionV>
                      <wp:extent cx="0" cy="381000"/>
                      <wp:effectExtent l="76200" t="0" r="95250" b="57150"/>
                      <wp:wrapNone/>
                      <wp:docPr id="77" name="Conector recto de flecha 77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81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A6AF3F3" id="Conector recto de flecha 77" o:spid="_x0000_s1026" type="#_x0000_t32" alt="&quot;&quot;" style="position:absolute;margin-left:2.1pt;margin-top:51.5pt;width:0;height:30pt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C26A7A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3776" behindDoc="0" locked="0" layoutInCell="1" allowOverlap="1" wp14:anchorId="567D3DE0" wp14:editId="1DBB9E42">
                      <wp:simplePos x="0" y="0"/>
                      <wp:positionH relativeFrom="column">
                        <wp:posOffset>1188720</wp:posOffset>
                      </wp:positionH>
                      <wp:positionV relativeFrom="paragraph">
                        <wp:posOffset>6350</wp:posOffset>
                      </wp:positionV>
                      <wp:extent cx="381000" cy="304800"/>
                      <wp:effectExtent l="0" t="0" r="19050" b="19050"/>
                      <wp:wrapNone/>
                      <wp:docPr id="79" name="Cuadro de texto 79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81000" cy="304800"/>
                              </a:xfrm>
                              <a:prstGeom prst="rect">
                                <a:avLst/>
                              </a:prstGeom>
                              <a:ln/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5BC4C743" w14:textId="77777777" w:rsidR="00C26A7A" w:rsidRDefault="00C26A7A" w:rsidP="005E2A7A">
                                  <w:pPr>
                                    <w:jc w:val="center"/>
                                  </w:pPr>
                                  <w:r>
                                    <w:t>NO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67D3DE0" id="Cuadro de texto 79" o:spid="_x0000_s1063" type="#_x0000_t202" alt="&quot;&quot;" style="position:absolute;left:0;text-align:left;margin-left:93.6pt;margin-top:.5pt;width:30pt;height:24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" fillcolor="white [3201]" strokecolor="#4472c4 [3208]" strokeweight="1pt">
                      <v:textbox>
                        <w:txbxContent>
                          <w:p w14:paraId="5BC4C743" w14:textId="77777777" w:rsidR="00C26A7A" w:rsidRDefault="00C26A7A" w:rsidP="005E2A7A">
                            <w:pPr>
                              <w:jc w:val="center"/>
                            </w:pPr>
                            <w:r>
                              <w:t>N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C26A7A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2752" behindDoc="0" locked="0" layoutInCell="1" allowOverlap="1" wp14:anchorId="41B30253" wp14:editId="0B6CF469">
                      <wp:simplePos x="0" y="0"/>
                      <wp:positionH relativeFrom="column">
                        <wp:posOffset>-1270</wp:posOffset>
                      </wp:positionH>
                      <wp:positionV relativeFrom="paragraph">
                        <wp:posOffset>8255</wp:posOffset>
                      </wp:positionV>
                      <wp:extent cx="323850" cy="304800"/>
                      <wp:effectExtent l="0" t="0" r="19050" b="19050"/>
                      <wp:wrapNone/>
                      <wp:docPr id="80" name="Cuadro de texto 80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23850" cy="304800"/>
                              </a:xfrm>
                              <a:prstGeom prst="rect">
                                <a:avLst/>
                              </a:prstGeom>
                              <a:ln/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29A43B79" w14:textId="77777777" w:rsidR="00C26A7A" w:rsidRDefault="00C26A7A" w:rsidP="005E2A7A">
                                  <w:pPr>
                                    <w:jc w:val="center"/>
                                  </w:pPr>
                                  <w:r>
                                    <w:t>SI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1B30253" id="Cuadro de texto 80" o:spid="_x0000_s1064" type="#_x0000_t202" alt="&quot;&quot;" style="position:absolute;left:0;text-align:left;margin-left:-.1pt;margin-top:.65pt;width:25.5pt;height:24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" fillcolor="white [3201]" strokecolor="#4472c4 [3208]" strokeweight="1pt">
                      <v:textbox>
                        <w:txbxContent>
                          <w:p w14:paraId="29A43B79" w14:textId="77777777" w:rsidR="00C26A7A" w:rsidRDefault="00C26A7A" w:rsidP="005E2A7A">
                            <w:pPr>
                              <w:jc w:val="center"/>
                            </w:pPr>
                            <w:r>
                              <w:t>S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C26A7A"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6DE913D8" wp14:editId="21AB2C0C">
                      <wp:extent cx="1495425" cy="1257300"/>
                      <wp:effectExtent l="19050" t="19050" r="47625" b="38100"/>
                      <wp:docPr id="81" name="Diagrama de flujo: decisión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95425" cy="1257300"/>
                              </a:xfrm>
                              <a:prstGeom prst="flowChartDecision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4584F7C" w14:textId="77777777" w:rsidR="00C26A7A" w:rsidRPr="00653E5F" w:rsidRDefault="00C26A7A" w:rsidP="00EF225D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¿El IRT rechaza la solicitud?</w:t>
                                  </w:r>
                                </w:p>
                                <w:p w14:paraId="4AEDFD3F" w14:textId="77777777" w:rsidR="00C26A7A" w:rsidRPr="00653E5F" w:rsidRDefault="00C26A7A" w:rsidP="005E2A7A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</w:p>
                              </w:txbxContent>
                            </wps:txbx>
                            <wps:bodyPr rtlCol="0" anchor="ctr"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DE913D8" id="_x0000_s1065" type="#_x0000_t110" style="width:117.75pt;height:9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" filled="f" strokecolor="#1f4d78 [1604]" strokeweight="1pt">
                      <v:textbox>
                        <w:txbxContent>
                          <w:p w14:paraId="04584F7C" w14:textId="77777777" w:rsidR="00C26A7A" w:rsidRPr="00653E5F" w:rsidRDefault="00C26A7A" w:rsidP="00EF225D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¿El IRT rechaza la solicitud?</w:t>
                            </w:r>
                          </w:p>
                          <w:p w14:paraId="4AEDFD3F" w14:textId="77777777" w:rsidR="00C26A7A" w:rsidRPr="00653E5F" w:rsidRDefault="00C26A7A" w:rsidP="005E2A7A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  <w:r w:rsidR="00C26A7A" w:rsidRPr="00DE17C4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  <w:p w14:paraId="6904EA95" w14:textId="77777777" w:rsidR="00C26A7A" w:rsidRDefault="00C26A7A" w:rsidP="00C26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3EC59576" wp14:editId="3D03A62F">
                      <wp:extent cx="0" cy="496570"/>
                      <wp:effectExtent l="76200" t="0" r="57150" b="55880"/>
                      <wp:docPr id="82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ED7218C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      </w:t>
            </w:r>
          </w:p>
          <w:p w14:paraId="3F288FD3" w14:textId="77777777" w:rsidR="00C26A7A" w:rsidRDefault="00C26A7A" w:rsidP="00C26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B3C81" w14:textId="77777777" w:rsidR="00C26A7A" w:rsidRDefault="00C26A7A" w:rsidP="00C26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A1CFC20" w14:textId="77777777" w:rsidR="00C26A7A" w:rsidRDefault="00C26A7A" w:rsidP="00C26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5013A9B" w14:textId="77777777" w:rsidR="00C26A7A" w:rsidRDefault="00C26A7A" w:rsidP="00C26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3B322420" w14:textId="77777777" w:rsidR="00C26A7A" w:rsidRDefault="00C26A7A" w:rsidP="00C26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DA0B4F9" w14:textId="77777777" w:rsidR="00C26A7A" w:rsidRDefault="00C26A7A" w:rsidP="00C26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694B63A9" w14:textId="77777777" w:rsidR="00C26A7A" w:rsidRDefault="00C26A7A" w:rsidP="00C26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A6A4F95" w14:textId="77777777" w:rsidR="00C26A7A" w:rsidRDefault="00C26A7A" w:rsidP="00C26A7A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 xml:space="preserve">Herramienta </w:t>
            </w:r>
          </w:p>
          <w:p w14:paraId="12226739" w14:textId="22EF1E4E" w:rsidR="00C26A7A" w:rsidRPr="00A116C5" w:rsidRDefault="00C26A7A" w:rsidP="00C26A7A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LOG+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4CDEB9D1" w14:textId="51455DC9" w:rsidR="00C26A7A" w:rsidRDefault="00C26A7A" w:rsidP="00C26A7A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Ingeniero residente taller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178B650A" w14:textId="6D2BCBBF" w:rsidR="00C26A7A" w:rsidRDefault="00C26A7A" w:rsidP="00C26A7A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N/A</w:t>
            </w:r>
          </w:p>
        </w:tc>
      </w:tr>
      <w:tr w:rsidR="00C26A7A" w14:paraId="237CA20D" w14:textId="77777777" w:rsidTr="0084150E">
        <w:trPr>
          <w:trHeight w:val="2146"/>
        </w:trPr>
        <w:tc>
          <w:tcPr>
            <w:tcW w:w="704" w:type="dxa"/>
            <w:shd w:val="clear" w:color="auto" w:fill="auto"/>
            <w:vAlign w:val="center"/>
          </w:tcPr>
          <w:p w14:paraId="2A7D0D0B" w14:textId="0CEC6037" w:rsidR="00C26A7A" w:rsidRDefault="00735A71" w:rsidP="00C26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lastRenderedPageBreak/>
              <w:t>8.10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shd w:val="clear" w:color="auto" w:fill="auto"/>
          </w:tcPr>
          <w:p w14:paraId="2E8938C3" w14:textId="77777777" w:rsidR="00C26A7A" w:rsidRDefault="00C26A7A" w:rsidP="00C26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  <w:p w14:paraId="7A9DB5D1" w14:textId="77777777" w:rsidR="00C26A7A" w:rsidRDefault="00C26A7A" w:rsidP="00C26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7682A158" wp14:editId="7C044ED6">
                      <wp:extent cx="1543050" cy="1076325"/>
                      <wp:effectExtent l="0" t="0" r="19050" b="28575"/>
                      <wp:docPr id="83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43050" cy="107632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61535912" w14:textId="5AD47090" w:rsidR="00C26A7A" w:rsidRPr="00653E5F" w:rsidRDefault="00C26A7A" w:rsidP="00C26A7A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Realizar la intervención del vehículo para su reparación y entrega, realizando el registro de información en la herramienta LOG+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682A158" id="_x0000_s1066" type="#_x0000_t109" style="width:121.5pt;height:84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" filled="f" strokecolor="#1f4d78 [1604]" strokeweight="1pt">
                      <v:textbox>
                        <w:txbxContent>
                          <w:p w14:paraId="61535912" w14:textId="5AD47090" w:rsidR="00C26A7A" w:rsidRPr="00653E5F" w:rsidRDefault="00C26A7A" w:rsidP="00C26A7A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Realizar la intervención del vehículo para su reparación y entrega, realizando el registro de información en la herramienta LOG+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1A6A2C2D" w14:textId="0F550AAA" w:rsidR="00735A71" w:rsidRDefault="00735A71" w:rsidP="00C26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4C86D96C" wp14:editId="6C4FF0E1">
                      <wp:extent cx="0" cy="496570"/>
                      <wp:effectExtent l="76200" t="0" r="57150" b="55880"/>
                      <wp:docPr id="84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0996943B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33C8AA" w14:textId="7113A9DB" w:rsidR="00C26A7A" w:rsidRDefault="00C26A7A" w:rsidP="00C26A7A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Herramienta</w:t>
            </w:r>
          </w:p>
          <w:p w14:paraId="762D7144" w14:textId="6EA5FE24" w:rsidR="00C26A7A" w:rsidRDefault="00C26A7A" w:rsidP="00C26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LOG+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485F4360" w14:textId="54FFBFA4" w:rsidR="00C26A7A" w:rsidRDefault="00C26A7A" w:rsidP="00C26A7A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Taller (Proveedor)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09A89584" w14:textId="2DE34061" w:rsidR="00C26A7A" w:rsidRPr="00A116C5" w:rsidRDefault="00735A71" w:rsidP="0084150E">
            <w:pPr>
              <w:tabs>
                <w:tab w:val="left" w:pos="284"/>
              </w:tabs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F341F9">
              <w:rPr>
                <w:rFonts w:ascii="Arial" w:hAnsi="Arial" w:cs="Arial"/>
                <w:sz w:val="20"/>
                <w:szCs w:val="20"/>
              </w:rPr>
              <w:t>El proveedor cargara las respectivas evidencias de la intervención de los vehículos</w:t>
            </w:r>
          </w:p>
        </w:tc>
      </w:tr>
      <w:tr w:rsidR="00C26A7A" w14:paraId="23F79728" w14:textId="77777777" w:rsidTr="0084150E">
        <w:trPr>
          <w:trHeight w:val="2146"/>
        </w:trPr>
        <w:tc>
          <w:tcPr>
            <w:tcW w:w="704" w:type="dxa"/>
            <w:shd w:val="clear" w:color="auto" w:fill="auto"/>
            <w:vAlign w:val="center"/>
          </w:tcPr>
          <w:p w14:paraId="5807070B" w14:textId="4D021F5E" w:rsidR="00C26A7A" w:rsidRDefault="00735A71" w:rsidP="00C26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11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shd w:val="clear" w:color="auto" w:fill="auto"/>
          </w:tcPr>
          <w:p w14:paraId="4AF1CB7F" w14:textId="77777777" w:rsidR="00C26A7A" w:rsidRDefault="00C26A7A" w:rsidP="00C26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  <w:p w14:paraId="7472D6E9" w14:textId="77777777" w:rsidR="00735A71" w:rsidRDefault="00735A71" w:rsidP="00C26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5CC193D3" wp14:editId="0950E950">
                      <wp:extent cx="1543050" cy="1076325"/>
                      <wp:effectExtent l="0" t="0" r="19050" b="28575"/>
                      <wp:docPr id="85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43050" cy="107632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E26B64D" w14:textId="7A68DB5D" w:rsidR="00735A71" w:rsidRPr="00653E5F" w:rsidRDefault="00735A71" w:rsidP="00735A71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Diagnosticar la reparación del vehículo para su entrega a la estación o área y registrará la información en la herramienta LOG+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5CC193D3" id="_x0000_s1067" type="#_x0000_t109" style="width:121.5pt;height:84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" filled="f" strokecolor="#1f4d78 [1604]" strokeweight="1pt">
                      <v:textbox>
                        <w:txbxContent>
                          <w:p w14:paraId="0E26B64D" w14:textId="7A68DB5D" w:rsidR="00735A71" w:rsidRPr="00653E5F" w:rsidRDefault="00735A71" w:rsidP="00735A71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Diagnosticar la reparación del vehículo para su entrega a la estación o área y registrará la información en la herramienta LOG+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20A612B4" w14:textId="74ABAC5E" w:rsidR="00735A71" w:rsidRDefault="00735A71" w:rsidP="00C26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79007892" wp14:editId="221E84EF">
                      <wp:extent cx="0" cy="496570"/>
                      <wp:effectExtent l="76200" t="0" r="57150" b="55880"/>
                      <wp:docPr id="86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8AB1ABF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4EF596" w14:textId="77777777" w:rsidR="00735A71" w:rsidRDefault="00735A71" w:rsidP="00735A71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Herramienta</w:t>
            </w:r>
          </w:p>
          <w:p w14:paraId="1E2857D6" w14:textId="783052B5" w:rsidR="00C26A7A" w:rsidRPr="00A116C5" w:rsidRDefault="00735A71" w:rsidP="00735A71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LOG+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CBE7B6C" w14:textId="683BC172" w:rsidR="00C26A7A" w:rsidRDefault="00735A71" w:rsidP="00735A71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Uniformado residente taller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02918713" w14:textId="1986D2F3" w:rsidR="00C26A7A" w:rsidRDefault="00735A71" w:rsidP="0084150E">
            <w:pPr>
              <w:tabs>
                <w:tab w:val="left" w:pos="284"/>
              </w:tabs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F341F9">
              <w:rPr>
                <w:rFonts w:ascii="Arial" w:hAnsi="Arial" w:cs="Arial"/>
                <w:sz w:val="20"/>
                <w:szCs w:val="20"/>
              </w:rPr>
              <w:t>El URT deberá constatar que la reparación está acorde con lo solicitado</w:t>
            </w:r>
          </w:p>
        </w:tc>
      </w:tr>
      <w:tr w:rsidR="00735A71" w14:paraId="211C423B" w14:textId="77777777" w:rsidTr="0084150E">
        <w:trPr>
          <w:trHeight w:val="2146"/>
        </w:trPr>
        <w:tc>
          <w:tcPr>
            <w:tcW w:w="704" w:type="dxa"/>
            <w:shd w:val="clear" w:color="auto" w:fill="auto"/>
            <w:vAlign w:val="center"/>
          </w:tcPr>
          <w:p w14:paraId="05DD0B62" w14:textId="329611B8" w:rsidR="00735A71" w:rsidRDefault="00735A71" w:rsidP="00C26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12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shd w:val="clear" w:color="auto" w:fill="auto"/>
          </w:tcPr>
          <w:p w14:paraId="2C680086" w14:textId="77777777" w:rsidR="00735A71" w:rsidRDefault="00735A71" w:rsidP="00C26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  <w:p w14:paraId="3D11CDF4" w14:textId="77777777" w:rsidR="00735A71" w:rsidRDefault="00735A71" w:rsidP="00C26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7BB5501C" wp14:editId="74744BC9">
                      <wp:extent cx="1543050" cy="1276350"/>
                      <wp:effectExtent l="0" t="0" r="19050" b="19050"/>
                      <wp:docPr id="87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43050" cy="1276350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2CE8EAB3" w14:textId="6C234A31" w:rsidR="00735A71" w:rsidRPr="00653E5F" w:rsidRDefault="00735A71" w:rsidP="00735A71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Verificar el mantenimiento del vehículo y registrar en la herramienta LOG+ el estado de evaluación de los servicios realizados en el vehículo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BB5501C" id="_x0000_s1068" type="#_x0000_t109" style="width:121.5pt;height:100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" filled="f" strokecolor="#1f4d78 [1604]" strokeweight="1pt">
                      <v:textbox>
                        <w:txbxContent>
                          <w:p w14:paraId="2CE8EAB3" w14:textId="6C234A31" w:rsidR="00735A71" w:rsidRPr="00653E5F" w:rsidRDefault="00735A71" w:rsidP="00735A71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Verificar el mantenimiento del vehículo y registrar en la herramienta LOG+ el estado de evaluación de los servicios realizados en el vehículo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0C0A5318" w14:textId="6F16CF8C" w:rsidR="00735A71" w:rsidRDefault="00735A71" w:rsidP="00C26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592519C1" wp14:editId="7F59F087">
                      <wp:extent cx="0" cy="496570"/>
                      <wp:effectExtent l="76200" t="0" r="57150" b="55880"/>
                      <wp:docPr id="88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2C55CCCB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8A0E76" w14:textId="77777777" w:rsidR="00735A71" w:rsidRDefault="00735A71" w:rsidP="00735A71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Herramienta</w:t>
            </w:r>
          </w:p>
          <w:p w14:paraId="032284CF" w14:textId="1759A826" w:rsidR="00735A71" w:rsidRPr="00A116C5" w:rsidRDefault="00735A71" w:rsidP="00735A71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LOG+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5E4D9871" w14:textId="38D0CAB4" w:rsidR="00735A71" w:rsidRDefault="00735A71" w:rsidP="00735A71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Conductor operador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596BE58C" w14:textId="77777777" w:rsidR="00735A71" w:rsidRPr="00F341F9" w:rsidRDefault="00735A71" w:rsidP="0084150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F341F9">
              <w:rPr>
                <w:rFonts w:ascii="Arial" w:hAnsi="Arial" w:cs="Arial"/>
                <w:sz w:val="20"/>
                <w:szCs w:val="20"/>
              </w:rPr>
              <w:t>Esta actividad se desarrolla con el fin de detectar si los vehículos requieren mantenimiento preventivo y/o correctivo</w:t>
            </w:r>
          </w:p>
          <w:p w14:paraId="1B51FF7B" w14:textId="77777777" w:rsidR="00735A71" w:rsidRPr="00F341F9" w:rsidRDefault="00735A71" w:rsidP="0084150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61DE1D70" w14:textId="33C2E06F" w:rsidR="00735A71" w:rsidRPr="00F341F9" w:rsidRDefault="00735A71" w:rsidP="0084150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F341F9">
              <w:rPr>
                <w:rFonts w:ascii="Arial" w:hAnsi="Arial" w:cs="Arial"/>
                <w:sz w:val="20"/>
                <w:szCs w:val="20"/>
              </w:rPr>
              <w:t xml:space="preserve">Es importante precisar que la inspección diaria se debe realizar </w:t>
            </w:r>
            <w:r w:rsidRPr="00F341F9">
              <w:rPr>
                <w:rFonts w:ascii="Arial" w:hAnsi="Arial" w:cs="Arial"/>
                <w:b/>
                <w:bCs/>
                <w:sz w:val="20"/>
                <w:szCs w:val="20"/>
              </w:rPr>
              <w:t>2</w:t>
            </w:r>
            <w:r w:rsidRPr="00F341F9">
              <w:rPr>
                <w:rFonts w:ascii="Arial" w:hAnsi="Arial" w:cs="Arial"/>
                <w:sz w:val="20"/>
                <w:szCs w:val="20"/>
              </w:rPr>
              <w:t xml:space="preserve"> veces al día</w:t>
            </w:r>
          </w:p>
        </w:tc>
      </w:tr>
      <w:tr w:rsidR="00735A71" w14:paraId="311F801F" w14:textId="77777777" w:rsidTr="0084150E">
        <w:trPr>
          <w:trHeight w:val="2146"/>
        </w:trPr>
        <w:tc>
          <w:tcPr>
            <w:tcW w:w="704" w:type="dxa"/>
            <w:shd w:val="clear" w:color="auto" w:fill="auto"/>
            <w:vAlign w:val="center"/>
          </w:tcPr>
          <w:p w14:paraId="4509309F" w14:textId="6E1DC16E" w:rsidR="00735A71" w:rsidRDefault="00735A71" w:rsidP="00C26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13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shd w:val="clear" w:color="auto" w:fill="auto"/>
          </w:tcPr>
          <w:p w14:paraId="4817E3AC" w14:textId="77777777" w:rsidR="00735A71" w:rsidRDefault="00735A71" w:rsidP="00C26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  <w:p w14:paraId="75B33E9D" w14:textId="77777777" w:rsidR="0025199D" w:rsidRDefault="0025199D" w:rsidP="00C26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0FB4FA74" wp14:editId="3569F008">
                      <wp:extent cx="1543050" cy="923925"/>
                      <wp:effectExtent l="0" t="0" r="19050" b="28575"/>
                      <wp:docPr id="89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43050" cy="92392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7861826" w14:textId="567A5C96" w:rsidR="0025199D" w:rsidRPr="00653E5F" w:rsidRDefault="0025199D" w:rsidP="0025199D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Crear un usuario nuevo en el aplicativo con el respectivo perfil según le corresponda (consulta – gestión – aprobación etc.)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0FB4FA74" id="_x0000_s1069" type="#_x0000_t109" style="width:121.5pt;height:72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" filled="f" strokecolor="#1f4d78 [1604]" strokeweight="1pt">
                      <v:textbox>
                        <w:txbxContent>
                          <w:p w14:paraId="57861826" w14:textId="567A5C96" w:rsidR="0025199D" w:rsidRPr="00653E5F" w:rsidRDefault="0025199D" w:rsidP="0025199D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Crear un usuario nuevo en el aplicativo con el respectivo perfil según le corresponda (consulta – gestión – aprobación etc.)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0C9B2612" w14:textId="78761481" w:rsidR="0022643D" w:rsidRDefault="0022643D" w:rsidP="00C26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64FD8249" wp14:editId="6C7C1A3C">
                      <wp:extent cx="0" cy="496570"/>
                      <wp:effectExtent l="76200" t="0" r="57150" b="55880"/>
                      <wp:docPr id="90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8FAF1FE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76FADB" w14:textId="77777777" w:rsidR="0025199D" w:rsidRDefault="0025199D" w:rsidP="0025199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Herramienta</w:t>
            </w:r>
          </w:p>
          <w:p w14:paraId="37104001" w14:textId="1D825670" w:rsidR="00735A71" w:rsidRPr="00A116C5" w:rsidRDefault="0025199D" w:rsidP="0025199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LOG+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5743A70" w14:textId="0CACEAB5" w:rsidR="00735A71" w:rsidRDefault="0025199D" w:rsidP="00735A71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Conductor operador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56F28685" w14:textId="59767CD1" w:rsidR="00735A71" w:rsidRPr="00F341F9" w:rsidRDefault="00735A71" w:rsidP="0084150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t>S</w:t>
            </w:r>
            <w:r w:rsidR="0025199D">
              <w:rPr>
                <w:lang w:val="es-MX"/>
              </w:rPr>
              <w:t>e</w:t>
            </w:r>
            <w:r>
              <w:rPr>
                <w:lang w:val="es-MX"/>
              </w:rPr>
              <w:t xml:space="preserve"> debe realizar la solicitud a través del correo de mesa logística (</w:t>
            </w:r>
            <w:hyperlink r:id="rId10" w:history="1">
              <w:r w:rsidRPr="004C4477">
                <w:rPr>
                  <w:rStyle w:val="Hipervnculo"/>
                  <w:lang w:val="es-MX"/>
                </w:rPr>
                <w:t>mesalogistica@bomberosbogota.gov.co</w:t>
              </w:r>
            </w:hyperlink>
            <w:r w:rsidR="0022643D">
              <w:rPr>
                <w:lang w:val="es-MX"/>
              </w:rPr>
              <w:t>).</w:t>
            </w:r>
            <w:r w:rsidR="0022643D" w:rsidRPr="00F341F9">
              <w:rPr>
                <w:rFonts w:ascii="Arial" w:hAnsi="Arial" w:cs="Arial"/>
                <w:sz w:val="20"/>
                <w:szCs w:val="20"/>
                <w:lang w:val="es-MX"/>
              </w:rPr>
              <w:t xml:space="preserve"> indicando</w:t>
            </w:r>
            <w:r w:rsidRPr="00F341F9">
              <w:rPr>
                <w:rFonts w:ascii="Arial" w:hAnsi="Arial" w:cs="Arial"/>
                <w:sz w:val="20"/>
                <w:szCs w:val="20"/>
                <w:lang w:val="es-MX"/>
              </w:rPr>
              <w:t xml:space="preserve"> nombre completo, número de cédula, estación, correo electrónico, turno, y cargo</w:t>
            </w:r>
          </w:p>
        </w:tc>
      </w:tr>
      <w:tr w:rsidR="0022643D" w14:paraId="1135BE9F" w14:textId="77777777" w:rsidTr="0084150E">
        <w:trPr>
          <w:trHeight w:val="2146"/>
        </w:trPr>
        <w:tc>
          <w:tcPr>
            <w:tcW w:w="704" w:type="dxa"/>
            <w:shd w:val="clear" w:color="auto" w:fill="auto"/>
            <w:vAlign w:val="center"/>
          </w:tcPr>
          <w:p w14:paraId="625E7D10" w14:textId="14C66D0F" w:rsidR="0022643D" w:rsidRDefault="0022643D" w:rsidP="00C26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lastRenderedPageBreak/>
              <w:t>8.14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shd w:val="clear" w:color="auto" w:fill="auto"/>
          </w:tcPr>
          <w:p w14:paraId="4B5CD652" w14:textId="77777777" w:rsidR="0022643D" w:rsidRDefault="0022643D" w:rsidP="00C26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  <w:p w14:paraId="0800BD99" w14:textId="1F763947" w:rsidR="0022643D" w:rsidRDefault="0022643D" w:rsidP="00C26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7A2F3240" wp14:editId="7FA7AC18">
                      <wp:extent cx="1543050" cy="923925"/>
                      <wp:effectExtent l="0" t="0" r="19050" b="28575"/>
                      <wp:docPr id="91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43050" cy="92392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4396E9F2" w14:textId="3094B60B" w:rsidR="0022643D" w:rsidRPr="00653E5F" w:rsidRDefault="0022643D" w:rsidP="0022643D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Realizar el traslado de los vehículos de acuerdo con las solicitudes presentadas por parte de las estaciones o áreas</w:t>
                                  </w: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ab/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A2F3240" id="_x0000_s1070" type="#_x0000_t109" style="width:121.5pt;height:72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" filled="f" strokecolor="#1f4d78 [1604]" strokeweight="1pt">
                      <v:textbox>
                        <w:txbxContent>
                          <w:p w14:paraId="4396E9F2" w14:textId="3094B60B" w:rsidR="0022643D" w:rsidRPr="00653E5F" w:rsidRDefault="0022643D" w:rsidP="0022643D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Realizar el traslado de los vehículos de acuerdo con las solicitudes presentadas por parte de las estaciones o áreas</w:t>
                            </w: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ab/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5DF0AF78" w14:textId="1C15DF53" w:rsidR="0022643D" w:rsidRDefault="0022643D" w:rsidP="00652E87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38EF3879" wp14:editId="4C565B4A">
                      <wp:extent cx="0" cy="496570"/>
                      <wp:effectExtent l="76200" t="0" r="57150" b="55880"/>
                      <wp:docPr id="92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23571EDD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6C710F" w14:textId="77777777" w:rsidR="0022643D" w:rsidRDefault="0022643D" w:rsidP="0022643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Herramienta</w:t>
            </w:r>
          </w:p>
          <w:p w14:paraId="75887491" w14:textId="1439FC8F" w:rsidR="0022643D" w:rsidRPr="00A116C5" w:rsidRDefault="0022643D" w:rsidP="0022643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A116C5">
              <w:rPr>
                <w:rFonts w:ascii="Arial" w:hAnsi="Arial" w:cs="Arial"/>
                <w:bCs/>
                <w:sz w:val="20"/>
                <w:szCs w:val="20"/>
              </w:rPr>
              <w:t>LOG+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EECE70C" w14:textId="54FF679D" w:rsidR="0022643D" w:rsidRDefault="0022643D" w:rsidP="00735A71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F506BB">
              <w:rPr>
                <w:rFonts w:ascii="Arial" w:hAnsi="Arial" w:cs="Arial"/>
                <w:bCs/>
                <w:sz w:val="20"/>
                <w:szCs w:val="20"/>
              </w:rPr>
              <w:t>Administrador del sistema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31688151" w14:textId="419E468A" w:rsidR="0022643D" w:rsidRDefault="0022643D" w:rsidP="0084150E">
            <w:pPr>
              <w:tabs>
                <w:tab w:val="left" w:pos="284"/>
              </w:tabs>
              <w:jc w:val="both"/>
            </w:pPr>
            <w:r w:rsidRPr="00F506BB">
              <w:rPr>
                <w:rFonts w:ascii="Arial" w:hAnsi="Arial" w:cs="Arial"/>
                <w:sz w:val="20"/>
                <w:szCs w:val="20"/>
                <w:lang w:val="es-MX"/>
              </w:rPr>
              <w:t>Estas incidencias se deben reportar a través del correo de mesa logística</w:t>
            </w:r>
          </w:p>
        </w:tc>
      </w:tr>
      <w:tr w:rsidR="0022643D" w14:paraId="3FB0E7FE" w14:textId="77777777" w:rsidTr="0084150E">
        <w:trPr>
          <w:trHeight w:val="2146"/>
        </w:trPr>
        <w:tc>
          <w:tcPr>
            <w:tcW w:w="704" w:type="dxa"/>
            <w:shd w:val="clear" w:color="auto" w:fill="auto"/>
            <w:vAlign w:val="center"/>
          </w:tcPr>
          <w:p w14:paraId="498D24F3" w14:textId="3750AB57" w:rsidR="0022643D" w:rsidRDefault="0022643D" w:rsidP="00C26A7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15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shd w:val="clear" w:color="auto" w:fill="auto"/>
          </w:tcPr>
          <w:p w14:paraId="77916425" w14:textId="77777777" w:rsidR="0022643D" w:rsidRDefault="0022643D" w:rsidP="00C26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</w:p>
          <w:p w14:paraId="2F03EB8F" w14:textId="77777777" w:rsidR="0022643D" w:rsidRDefault="0022643D" w:rsidP="00C26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40338706" wp14:editId="4676E5DC">
                      <wp:extent cx="1543050" cy="1695450"/>
                      <wp:effectExtent l="0" t="0" r="19050" b="19050"/>
                      <wp:docPr id="93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43050" cy="1695450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FBBE02C" w14:textId="25273142" w:rsidR="0022643D" w:rsidRPr="00653E5F" w:rsidRDefault="0084150E" w:rsidP="0022643D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Presentar alguna incidencia con el usuario o cualquier módulo del aplicativo. Se debe realizar la solicitud a través del correo de mesa logística (</w:t>
                                  </w:r>
                                  <w:hyperlink r:id="rId11" w:history="1">
                                    <w:r w:rsidRPr="00E7642D">
                                      <w:rPr>
                                        <w:rStyle w:val="Hipervnculo"/>
                                        <w:rFonts w:hAnsi="Calibri"/>
                                        <w:kern w:val="24"/>
                                        <w:sz w:val="20"/>
                                        <w:szCs w:val="20"/>
                                        <w:lang w:val="es-MX"/>
                                      </w:rPr>
                                      <w:t>mesalogistica@bomberosbogota.gov.co</w:t>
                                    </w:r>
                                  </w:hyperlink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 xml:space="preserve">) </w:t>
                                  </w:r>
                                  <w:r w:rsidR="0022643D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ab/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0338706" id="_x0000_s1071" type="#_x0000_t109" style="width:121.5pt;height:13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" filled="f" strokecolor="#1f4d78 [1604]" strokeweight="1pt">
                      <v:textbox>
                        <w:txbxContent>
                          <w:p w14:paraId="1FBBE02C" w14:textId="25273142" w:rsidR="0022643D" w:rsidRPr="00653E5F" w:rsidRDefault="0084150E" w:rsidP="0022643D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Presentar alguna incidencia con el usuario o cualquier módulo del aplicativo. Se debe realizar la solicitud a través del correo de mesa logística (</w:t>
                            </w:r>
                            <w:hyperlink r:id="rId16" w:history="1">
                              <w:r w:rsidRPr="00E7642D">
                                <w:rPr>
                                  <w:rStyle w:val="Hipervnculo"/>
                                  <w:rFonts w:hAnsi="Calibri"/>
                                  <w:kern w:val="24"/>
                                  <w:sz w:val="20"/>
                                  <w:szCs w:val="20"/>
                                  <w:lang w:val="es-MX"/>
                                </w:rPr>
                                <w:t>mesalogistica@bomberosbogota.gov.co</w:t>
                              </w:r>
                            </w:hyperlink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 xml:space="preserve">) </w:t>
                            </w:r>
                            <w:r w:rsidR="0022643D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ab/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46CF60CF" w14:textId="4470866B" w:rsidR="0084150E" w:rsidRDefault="0084150E" w:rsidP="00C26A7A">
            <w:pPr>
              <w:tabs>
                <w:tab w:val="left" w:pos="284"/>
              </w:tabs>
              <w:jc w:val="center"/>
              <w:rPr>
                <w:rFonts w:hAnsi="Calibri"/>
                <w:color w:val="000000" w:themeColor="text1"/>
                <w:kern w:val="24"/>
                <w:sz w:val="20"/>
                <w:szCs w:val="20"/>
                <w:lang w:val="es-MX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2BE19CED" wp14:editId="094DF2B6">
                      <wp:extent cx="0" cy="496570"/>
                      <wp:effectExtent l="76200" t="0" r="57150" b="55880"/>
                      <wp:docPr id="94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47EED7E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9765C3" w14:textId="0E1127C5" w:rsidR="0022643D" w:rsidRDefault="0084150E" w:rsidP="0022643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Correo electrónico</w:t>
            </w:r>
          </w:p>
          <w:p w14:paraId="0A603FB8" w14:textId="77777777" w:rsidR="0084150E" w:rsidRDefault="0084150E" w:rsidP="0022643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16308E9D" w14:textId="77777777" w:rsidR="0084150E" w:rsidRDefault="0084150E" w:rsidP="0022643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 xml:space="preserve">Herramienta </w:t>
            </w:r>
          </w:p>
          <w:p w14:paraId="1CC1B992" w14:textId="76397AFF" w:rsidR="0084150E" w:rsidRPr="00A116C5" w:rsidRDefault="0084150E" w:rsidP="0022643D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LOG+</w:t>
            </w:r>
          </w:p>
        </w:tc>
        <w:tc>
          <w:tcPr>
            <w:tcW w:w="198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4FD119C3" w14:textId="77777777" w:rsidR="0022643D" w:rsidRDefault="0084150E" w:rsidP="00735A71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Conductor operador</w:t>
            </w:r>
          </w:p>
          <w:p w14:paraId="070E8E69" w14:textId="77777777" w:rsidR="0084150E" w:rsidRDefault="0084150E" w:rsidP="00735A71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4EF8DDBF" w14:textId="5479F3A3" w:rsidR="0084150E" w:rsidRPr="00F506BB" w:rsidRDefault="0084150E" w:rsidP="00735A71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F506BB">
              <w:rPr>
                <w:rFonts w:ascii="Arial" w:hAnsi="Arial" w:cs="Arial"/>
                <w:bCs/>
                <w:sz w:val="20"/>
                <w:szCs w:val="20"/>
              </w:rPr>
              <w:t>Administrador del sistema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4C759FB4" w14:textId="77777777" w:rsidR="0084150E" w:rsidRPr="00F341F9" w:rsidRDefault="0084150E" w:rsidP="0084150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F341F9">
              <w:rPr>
                <w:rFonts w:ascii="Arial" w:hAnsi="Arial" w:cs="Arial"/>
                <w:sz w:val="20"/>
                <w:szCs w:val="20"/>
              </w:rPr>
              <w:t>Es importante precisar que para realizar la validación de la incidencia se debe facilitar la siguiente información:</w:t>
            </w:r>
          </w:p>
          <w:p w14:paraId="577C96FA" w14:textId="77777777" w:rsidR="0084150E" w:rsidRPr="00F341F9" w:rsidRDefault="0084150E" w:rsidP="0084150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224E5FBF" w14:textId="77777777" w:rsidR="0084150E" w:rsidRDefault="0084150E" w:rsidP="0084150E">
            <w:pPr>
              <w:pStyle w:val="Prrafodelista"/>
              <w:widowControl w:val="0"/>
              <w:numPr>
                <w:ilvl w:val="0"/>
                <w:numId w:val="15"/>
              </w:numPr>
              <w:tabs>
                <w:tab w:val="left" w:pos="284"/>
              </w:tabs>
              <w:spacing w:before="157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341F9">
              <w:rPr>
                <w:rFonts w:ascii="Arial" w:hAnsi="Arial" w:cs="Arial"/>
                <w:sz w:val="20"/>
                <w:szCs w:val="20"/>
              </w:rPr>
              <w:t>Pantallazo del error que presenta la herramienta.</w:t>
            </w:r>
          </w:p>
          <w:p w14:paraId="3C5FBBB5" w14:textId="62FD1653" w:rsidR="0022643D" w:rsidRPr="0084150E" w:rsidRDefault="0084150E" w:rsidP="0084150E">
            <w:pPr>
              <w:pStyle w:val="Prrafodelista"/>
              <w:widowControl w:val="0"/>
              <w:numPr>
                <w:ilvl w:val="0"/>
                <w:numId w:val="15"/>
              </w:numPr>
              <w:tabs>
                <w:tab w:val="left" w:pos="284"/>
              </w:tabs>
              <w:spacing w:before="157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84150E">
              <w:rPr>
                <w:rFonts w:ascii="Arial" w:hAnsi="Arial" w:cs="Arial"/>
                <w:sz w:val="20"/>
                <w:szCs w:val="20"/>
              </w:rPr>
              <w:t>Una breve descripción de la incidencia</w:t>
            </w:r>
          </w:p>
        </w:tc>
      </w:tr>
      <w:tr w:rsidR="00C26A7A" w14:paraId="52B89F63" w14:textId="77777777" w:rsidTr="00380CB3">
        <w:trPr>
          <w:trHeight w:val="1003"/>
        </w:trPr>
        <w:tc>
          <w:tcPr>
            <w:tcW w:w="704" w:type="dxa"/>
            <w:vAlign w:val="center"/>
          </w:tcPr>
          <w:p w14:paraId="42D02C35" w14:textId="145FA312" w:rsidR="0084150E" w:rsidRPr="00017F07" w:rsidRDefault="00C26A7A" w:rsidP="00C26A7A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017F07">
              <w:rPr>
                <w:rFonts w:ascii="Arial" w:hAnsi="Arial" w:cs="Arial"/>
                <w:b/>
                <w:sz w:val="20"/>
                <w:szCs w:val="20"/>
              </w:rPr>
              <w:t>8.</w:t>
            </w:r>
            <w:r w:rsidR="0084150E">
              <w:rPr>
                <w:rFonts w:ascii="Arial" w:hAnsi="Arial" w:cs="Arial"/>
                <w:b/>
                <w:sz w:val="20"/>
                <w:szCs w:val="20"/>
              </w:rPr>
              <w:t>16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vAlign w:val="center"/>
          </w:tcPr>
          <w:p w14:paraId="6684C876" w14:textId="77777777" w:rsidR="00C26A7A" w:rsidRDefault="00C26A7A" w:rsidP="00380CB3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</w:p>
          <w:p w14:paraId="3FF2EC67" w14:textId="064A2037" w:rsidR="00380CB3" w:rsidRDefault="00380CB3" w:rsidP="00380CB3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</w:rPr>
              <mc:AlternateContent>
                <mc:Choice Requires="wps">
                  <w:drawing>
                    <wp:inline distT="0" distB="0" distL="0" distR="0" wp14:anchorId="64C2993F" wp14:editId="187DF9BB">
                      <wp:extent cx="1073379" cy="321469"/>
                      <wp:effectExtent l="0" t="0" r="12700" b="21590"/>
                      <wp:docPr id="95" name="Diagrama de flujo: terminador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3379" cy="321469"/>
                              </a:xfrm>
                              <a:prstGeom prst="flowChartTerminator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6FC8D2C1" w14:textId="73281064" w:rsidR="00380CB3" w:rsidRPr="00653E5F" w:rsidRDefault="00380CB3" w:rsidP="00380CB3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FIN</w:t>
                                  </w:r>
                                </w:p>
                              </w:txbxContent>
                            </wps:txbx>
                            <wps:bodyPr rtlCol="0" anchor="ctr"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4C2993F" id="_x0000_s1072" type="#_x0000_t116" style="width:84.5pt;height:2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" filled="f" strokecolor="#1f4d78 [1604]" strokeweight="1pt">
                      <v:textbox>
                        <w:txbxContent>
                          <w:p w14:paraId="6FC8D2C1" w14:textId="73281064" w:rsidR="00380CB3" w:rsidRPr="00653E5F" w:rsidRDefault="00380CB3" w:rsidP="00380CB3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FI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473CBCAE" w14:textId="65640328" w:rsidR="00380CB3" w:rsidRDefault="00380CB3" w:rsidP="00380CB3">
            <w:pPr>
              <w:tabs>
                <w:tab w:val="left" w:pos="284"/>
              </w:tabs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F275F" w14:textId="12AE134A" w:rsidR="00C26A7A" w:rsidRDefault="00C26A7A" w:rsidP="00C26A7A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85" w:type="dxa"/>
            <w:tcBorders>
              <w:left w:val="single" w:sz="4" w:space="0" w:color="auto"/>
            </w:tcBorders>
            <w:vAlign w:val="center"/>
          </w:tcPr>
          <w:p w14:paraId="463617EA" w14:textId="77777777" w:rsidR="00C26A7A" w:rsidRDefault="00C26A7A" w:rsidP="00C26A7A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693" w:type="dxa"/>
            <w:vAlign w:val="center"/>
          </w:tcPr>
          <w:p w14:paraId="244052E3" w14:textId="77777777" w:rsidR="00C26A7A" w:rsidRDefault="00C26A7A" w:rsidP="00C26A7A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690CA37C" w14:textId="1DC925AB" w:rsidR="00991744" w:rsidRPr="00380CB3" w:rsidRDefault="00E82849" w:rsidP="003D63A4">
      <w:pPr>
        <w:pStyle w:val="Prrafodelista"/>
        <w:widowControl w:val="0"/>
        <w:numPr>
          <w:ilvl w:val="0"/>
          <w:numId w:val="1"/>
        </w:numPr>
        <w:tabs>
          <w:tab w:val="left" w:pos="941"/>
        </w:tabs>
        <w:autoSpaceDE w:val="0"/>
        <w:autoSpaceDN w:val="0"/>
        <w:spacing w:before="136" w:after="0" w:line="240" w:lineRule="auto"/>
        <w:ind w:left="284"/>
        <w:jc w:val="both"/>
        <w:rPr>
          <w:rFonts w:ascii="Arial" w:hAnsi="Arial" w:cs="Arial"/>
          <w:b/>
          <w:sz w:val="24"/>
          <w:szCs w:val="24"/>
        </w:rPr>
      </w:pPr>
      <w:r w:rsidRPr="00380CB3">
        <w:rPr>
          <w:rFonts w:ascii="Arial" w:hAnsi="Arial" w:cs="Arial"/>
          <w:b/>
          <w:sz w:val="24"/>
          <w:szCs w:val="24"/>
        </w:rPr>
        <w:t xml:space="preserve">DOCUMENTOS RELACIONADOS </w:t>
      </w:r>
    </w:p>
    <w:p w14:paraId="48B6E2CB" w14:textId="77777777" w:rsidR="00E82849" w:rsidRPr="00380CB3" w:rsidRDefault="00E82849" w:rsidP="00E82849">
      <w:pPr>
        <w:pStyle w:val="Prrafodelista"/>
        <w:widowControl w:val="0"/>
        <w:tabs>
          <w:tab w:val="left" w:pos="941"/>
        </w:tabs>
        <w:autoSpaceDE w:val="0"/>
        <w:autoSpaceDN w:val="0"/>
        <w:spacing w:before="136" w:after="0" w:line="240" w:lineRule="auto"/>
        <w:ind w:left="284"/>
        <w:jc w:val="both"/>
        <w:rPr>
          <w:rFonts w:ascii="Arial" w:hAnsi="Arial" w:cs="Arial"/>
          <w:b/>
          <w:sz w:val="24"/>
          <w:szCs w:val="24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405"/>
        <w:gridCol w:w="7791"/>
      </w:tblGrid>
      <w:tr w:rsidR="00991744" w:rsidRPr="00380CB3" w14:paraId="145215FF" w14:textId="77777777" w:rsidTr="00B87862">
        <w:trPr>
          <w:trHeight w:val="322"/>
        </w:trPr>
        <w:tc>
          <w:tcPr>
            <w:tcW w:w="2405" w:type="dxa"/>
            <w:shd w:val="clear" w:color="auto" w:fill="F2F2F2" w:themeFill="background1" w:themeFillShade="F2"/>
          </w:tcPr>
          <w:p w14:paraId="10E530F4" w14:textId="77777777" w:rsidR="00991744" w:rsidRPr="00380CB3" w:rsidRDefault="00991744" w:rsidP="007434A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380CB3">
              <w:rPr>
                <w:rFonts w:ascii="Arial" w:hAnsi="Arial" w:cs="Arial"/>
                <w:b/>
                <w:sz w:val="24"/>
                <w:szCs w:val="24"/>
              </w:rPr>
              <w:t>CÓDIGO</w:t>
            </w:r>
          </w:p>
        </w:tc>
        <w:tc>
          <w:tcPr>
            <w:tcW w:w="7791" w:type="dxa"/>
            <w:shd w:val="clear" w:color="auto" w:fill="F2F2F2" w:themeFill="background1" w:themeFillShade="F2"/>
          </w:tcPr>
          <w:p w14:paraId="4393B34B" w14:textId="77777777" w:rsidR="00991744" w:rsidRPr="00380CB3" w:rsidRDefault="00991744" w:rsidP="007434A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380CB3">
              <w:rPr>
                <w:rFonts w:ascii="Arial" w:hAnsi="Arial" w:cs="Arial"/>
                <w:b/>
                <w:sz w:val="24"/>
                <w:szCs w:val="24"/>
              </w:rPr>
              <w:t>DOCUMENTO</w:t>
            </w:r>
          </w:p>
        </w:tc>
      </w:tr>
      <w:tr w:rsidR="00991744" w:rsidRPr="00380CB3" w14:paraId="53392C21" w14:textId="77777777" w:rsidTr="00652E87">
        <w:tc>
          <w:tcPr>
            <w:tcW w:w="2405" w:type="dxa"/>
            <w:vAlign w:val="center"/>
          </w:tcPr>
          <w:p w14:paraId="2C2291A2" w14:textId="51BA044E" w:rsidR="00991744" w:rsidRPr="00380CB3" w:rsidRDefault="00380CB3" w:rsidP="00652E87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N/A</w:t>
            </w:r>
          </w:p>
        </w:tc>
        <w:tc>
          <w:tcPr>
            <w:tcW w:w="7791" w:type="dxa"/>
          </w:tcPr>
          <w:p w14:paraId="4539BDF5" w14:textId="6B30ED9B" w:rsidR="00991744" w:rsidRPr="00380CB3" w:rsidRDefault="00380CB3" w:rsidP="00380CB3">
            <w:pPr>
              <w:pStyle w:val="Sinespaciado"/>
              <w:ind w:left="0" w:hanging="2"/>
              <w:rPr>
                <w:rFonts w:ascii="Arial" w:hAnsi="Arial" w:cs="Arial"/>
                <w:color w:val="000000" w:themeColor="text1"/>
                <w:u w:val="single"/>
              </w:rPr>
            </w:pPr>
            <w:r w:rsidRPr="00380CB3">
              <w:rPr>
                <w:rFonts w:ascii="Arial" w:hAnsi="Arial" w:cs="Arial"/>
                <w:color w:val="000000" w:themeColor="text1"/>
              </w:rPr>
              <w:t xml:space="preserve">Videos tutoriales Herramienta Log+ </w:t>
            </w:r>
            <w:r w:rsidRPr="00380CB3">
              <w:rPr>
                <w:rFonts w:ascii="Arial" w:hAnsi="Arial" w:cs="Arial"/>
                <w:color w:val="000000" w:themeColor="text1"/>
              </w:rPr>
              <w:br/>
            </w:r>
            <w:hyperlink r:id="rId17" w:history="1">
              <w:r w:rsidRPr="00380CB3">
                <w:rPr>
                  <w:rStyle w:val="Hipervnculo"/>
                  <w:rFonts w:ascii="Arial" w:hAnsi="Arial" w:cs="Arial"/>
                </w:rPr>
                <w:t>https://logmas.bomberosbogota.gov.co:8443/VideoTutoriales</w:t>
              </w:r>
            </w:hyperlink>
          </w:p>
        </w:tc>
      </w:tr>
      <w:tr w:rsidR="00991744" w:rsidRPr="00380CB3" w14:paraId="1CF6C7B7" w14:textId="77777777" w:rsidTr="00652E87">
        <w:tc>
          <w:tcPr>
            <w:tcW w:w="2405" w:type="dxa"/>
            <w:vAlign w:val="center"/>
          </w:tcPr>
          <w:p w14:paraId="535EDCCE" w14:textId="77777777" w:rsidR="00991744" w:rsidRPr="00380CB3" w:rsidRDefault="00991744" w:rsidP="00652E87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791" w:type="dxa"/>
          </w:tcPr>
          <w:p w14:paraId="7949BD79" w14:textId="7AEFDD83" w:rsidR="00991744" w:rsidRPr="00380CB3" w:rsidRDefault="00380CB3" w:rsidP="008C7EA6">
            <w:pPr>
              <w:tabs>
                <w:tab w:val="left" w:pos="284"/>
              </w:tabs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380CB3">
              <w:rPr>
                <w:rFonts w:ascii="Arial" w:hAnsi="Arial" w:cs="Arial"/>
                <w:color w:val="000000" w:themeColor="text1"/>
                <w:sz w:val="24"/>
                <w:szCs w:val="24"/>
              </w:rPr>
              <w:t>Instructivo herramienta tecnológica Log+</w:t>
            </w:r>
          </w:p>
        </w:tc>
      </w:tr>
    </w:tbl>
    <w:p w14:paraId="271CC042" w14:textId="77777777" w:rsidR="00380CB3" w:rsidRDefault="00380CB3" w:rsidP="00380CB3">
      <w:pPr>
        <w:pStyle w:val="Prrafodelista"/>
        <w:tabs>
          <w:tab w:val="left" w:pos="426"/>
        </w:tabs>
        <w:jc w:val="both"/>
        <w:rPr>
          <w:rFonts w:ascii="Arial" w:hAnsi="Arial" w:cs="Arial"/>
          <w:b/>
          <w:sz w:val="24"/>
          <w:szCs w:val="24"/>
        </w:rPr>
      </w:pPr>
    </w:p>
    <w:p w14:paraId="26D816BD" w14:textId="15086E9C" w:rsidR="00991744" w:rsidRDefault="00991744" w:rsidP="00E82849">
      <w:pPr>
        <w:pStyle w:val="Prrafodelista"/>
        <w:numPr>
          <w:ilvl w:val="0"/>
          <w:numId w:val="1"/>
        </w:numPr>
        <w:tabs>
          <w:tab w:val="left" w:pos="426"/>
        </w:tabs>
        <w:ind w:hanging="720"/>
        <w:jc w:val="both"/>
        <w:rPr>
          <w:rFonts w:ascii="Arial" w:hAnsi="Arial" w:cs="Arial"/>
          <w:b/>
          <w:sz w:val="24"/>
          <w:szCs w:val="24"/>
        </w:rPr>
      </w:pPr>
      <w:r w:rsidRPr="00380CB3">
        <w:rPr>
          <w:rFonts w:ascii="Arial" w:hAnsi="Arial" w:cs="Arial"/>
          <w:b/>
          <w:sz w:val="24"/>
          <w:szCs w:val="24"/>
        </w:rPr>
        <w:t>CONTROL DE CAMBIOS</w:t>
      </w:r>
    </w:p>
    <w:p w14:paraId="7F8806D9" w14:textId="77777777" w:rsidR="00380CB3" w:rsidRPr="00380CB3" w:rsidRDefault="00380CB3" w:rsidP="00380CB3">
      <w:pPr>
        <w:pStyle w:val="Prrafodelista"/>
        <w:tabs>
          <w:tab w:val="left" w:pos="426"/>
        </w:tabs>
        <w:jc w:val="both"/>
        <w:rPr>
          <w:rFonts w:ascii="Arial" w:hAnsi="Arial" w:cs="Arial"/>
          <w:b/>
          <w:sz w:val="24"/>
          <w:szCs w:val="24"/>
        </w:rPr>
      </w:pPr>
    </w:p>
    <w:tbl>
      <w:tblPr>
        <w:tblStyle w:val="Tablaconcuadrcula"/>
        <w:tblW w:w="0" w:type="auto"/>
        <w:tblInd w:w="-5" w:type="dxa"/>
        <w:tblLook w:val="04A0" w:firstRow="1" w:lastRow="0" w:firstColumn="1" w:lastColumn="0" w:noHBand="0" w:noVBand="1"/>
      </w:tblPr>
      <w:tblGrid>
        <w:gridCol w:w="2402"/>
        <w:gridCol w:w="1979"/>
        <w:gridCol w:w="5788"/>
      </w:tblGrid>
      <w:tr w:rsidR="00991744" w:rsidRPr="00380CB3" w14:paraId="31158248" w14:textId="77777777" w:rsidTr="00E82849">
        <w:trPr>
          <w:trHeight w:val="340"/>
        </w:trPr>
        <w:tc>
          <w:tcPr>
            <w:tcW w:w="2402" w:type="dxa"/>
            <w:shd w:val="clear" w:color="auto" w:fill="F2F2F2" w:themeFill="background1" w:themeFillShade="F2"/>
            <w:vAlign w:val="center"/>
          </w:tcPr>
          <w:p w14:paraId="02EC9712" w14:textId="77777777" w:rsidR="00991744" w:rsidRPr="00380CB3" w:rsidRDefault="00991744" w:rsidP="007434A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380CB3">
              <w:rPr>
                <w:rFonts w:ascii="Arial" w:hAnsi="Arial" w:cs="Arial"/>
                <w:b/>
                <w:sz w:val="24"/>
                <w:szCs w:val="24"/>
              </w:rPr>
              <w:t>VERSIÓN</w:t>
            </w:r>
          </w:p>
        </w:tc>
        <w:tc>
          <w:tcPr>
            <w:tcW w:w="1979" w:type="dxa"/>
            <w:shd w:val="clear" w:color="auto" w:fill="F2F2F2" w:themeFill="background1" w:themeFillShade="F2"/>
            <w:vAlign w:val="center"/>
          </w:tcPr>
          <w:p w14:paraId="496C3E18" w14:textId="77777777" w:rsidR="00991744" w:rsidRPr="00380CB3" w:rsidRDefault="00991744" w:rsidP="007434A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380CB3">
              <w:rPr>
                <w:rFonts w:ascii="Arial" w:hAnsi="Arial" w:cs="Arial"/>
                <w:b/>
                <w:sz w:val="24"/>
                <w:szCs w:val="24"/>
              </w:rPr>
              <w:t>FECHA</w:t>
            </w:r>
          </w:p>
        </w:tc>
        <w:tc>
          <w:tcPr>
            <w:tcW w:w="5788" w:type="dxa"/>
            <w:shd w:val="clear" w:color="auto" w:fill="F2F2F2" w:themeFill="background1" w:themeFillShade="F2"/>
            <w:vAlign w:val="center"/>
          </w:tcPr>
          <w:p w14:paraId="5896ED2B" w14:textId="77777777" w:rsidR="00991744" w:rsidRPr="00380CB3" w:rsidRDefault="00991744" w:rsidP="007434A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380CB3">
              <w:rPr>
                <w:rFonts w:ascii="Arial" w:hAnsi="Arial" w:cs="Arial"/>
                <w:b/>
                <w:sz w:val="24"/>
                <w:szCs w:val="24"/>
              </w:rPr>
              <w:t>DESCRIPCIÓN DE LA MODIFICACIÓN</w:t>
            </w:r>
          </w:p>
        </w:tc>
      </w:tr>
      <w:tr w:rsidR="00991744" w:rsidRPr="00380CB3" w14:paraId="7605A1E4" w14:textId="77777777" w:rsidTr="00991744">
        <w:trPr>
          <w:trHeight w:val="340"/>
        </w:trPr>
        <w:tc>
          <w:tcPr>
            <w:tcW w:w="2402" w:type="dxa"/>
          </w:tcPr>
          <w:p w14:paraId="2133E112" w14:textId="43625FAC" w:rsidR="00991744" w:rsidRPr="00380CB3" w:rsidRDefault="00380CB3" w:rsidP="00380CB3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380CB3">
              <w:rPr>
                <w:rFonts w:ascii="Arial" w:hAnsi="Arial" w:cs="Arial"/>
                <w:bCs/>
                <w:sz w:val="24"/>
                <w:szCs w:val="24"/>
              </w:rPr>
              <w:t>01</w:t>
            </w:r>
          </w:p>
        </w:tc>
        <w:tc>
          <w:tcPr>
            <w:tcW w:w="1979" w:type="dxa"/>
          </w:tcPr>
          <w:p w14:paraId="5E4E2C01" w14:textId="0DAFDE69" w:rsidR="00991744" w:rsidRPr="001239B2" w:rsidRDefault="001239B2" w:rsidP="00380CB3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1239B2">
              <w:rPr>
                <w:rFonts w:ascii="Arial" w:hAnsi="Arial" w:cs="Arial"/>
                <w:bCs/>
                <w:sz w:val="24"/>
                <w:szCs w:val="24"/>
              </w:rPr>
              <w:t>17/06/2022</w:t>
            </w:r>
          </w:p>
        </w:tc>
        <w:tc>
          <w:tcPr>
            <w:tcW w:w="5788" w:type="dxa"/>
          </w:tcPr>
          <w:p w14:paraId="77FB129A" w14:textId="7A96EA1E" w:rsidR="00991744" w:rsidRPr="00380CB3" w:rsidRDefault="00380CB3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380CB3">
              <w:rPr>
                <w:rFonts w:ascii="Arial" w:hAnsi="Arial" w:cs="Arial"/>
                <w:bCs/>
                <w:sz w:val="24"/>
                <w:szCs w:val="24"/>
              </w:rPr>
              <w:t>Creación del documento</w:t>
            </w:r>
          </w:p>
        </w:tc>
      </w:tr>
    </w:tbl>
    <w:p w14:paraId="47CE0A6B" w14:textId="77777777" w:rsidR="00380CB3" w:rsidRDefault="00380CB3" w:rsidP="008C7EA6">
      <w:pPr>
        <w:pStyle w:val="Prrafodelista"/>
        <w:tabs>
          <w:tab w:val="left" w:pos="284"/>
        </w:tabs>
        <w:jc w:val="both"/>
        <w:rPr>
          <w:rFonts w:ascii="Arial" w:hAnsi="Arial" w:cs="Arial"/>
          <w:b/>
          <w:sz w:val="20"/>
          <w:szCs w:val="20"/>
        </w:rPr>
      </w:pPr>
    </w:p>
    <w:p w14:paraId="30E73C79" w14:textId="0E253BC3" w:rsidR="00380CB3" w:rsidRDefault="00380CB3" w:rsidP="008C7EA6">
      <w:pPr>
        <w:pStyle w:val="Prrafodelista"/>
        <w:tabs>
          <w:tab w:val="left" w:pos="284"/>
        </w:tabs>
        <w:jc w:val="both"/>
        <w:rPr>
          <w:rFonts w:ascii="Arial" w:hAnsi="Arial" w:cs="Arial"/>
          <w:b/>
          <w:sz w:val="20"/>
          <w:szCs w:val="20"/>
        </w:rPr>
      </w:pPr>
    </w:p>
    <w:p w14:paraId="45725BB1" w14:textId="77777777" w:rsidR="00652E87" w:rsidRDefault="00652E87" w:rsidP="008C7EA6">
      <w:pPr>
        <w:pStyle w:val="Prrafodelista"/>
        <w:tabs>
          <w:tab w:val="left" w:pos="284"/>
        </w:tabs>
        <w:jc w:val="both"/>
        <w:rPr>
          <w:rFonts w:ascii="Arial" w:hAnsi="Arial" w:cs="Arial"/>
          <w:b/>
          <w:sz w:val="20"/>
          <w:szCs w:val="20"/>
        </w:rPr>
      </w:pPr>
    </w:p>
    <w:p w14:paraId="673F9FB8" w14:textId="46727B0B" w:rsidR="00991744" w:rsidRDefault="00991744" w:rsidP="008C7EA6">
      <w:pPr>
        <w:pStyle w:val="Prrafodelista"/>
        <w:tabs>
          <w:tab w:val="left" w:pos="284"/>
        </w:tabs>
        <w:jc w:val="both"/>
        <w:rPr>
          <w:rFonts w:ascii="Arial" w:hAnsi="Arial" w:cs="Arial"/>
          <w:b/>
          <w:sz w:val="20"/>
          <w:szCs w:val="20"/>
        </w:rPr>
      </w:pPr>
      <w:r w:rsidRPr="00991744">
        <w:rPr>
          <w:rFonts w:ascii="Arial" w:hAnsi="Arial" w:cs="Arial"/>
          <w:b/>
          <w:sz w:val="20"/>
          <w:szCs w:val="20"/>
        </w:rPr>
        <w:t xml:space="preserve"> </w:t>
      </w:r>
    </w:p>
    <w:p w14:paraId="0EDF4F02" w14:textId="0A3DCEB0" w:rsidR="00991744" w:rsidRDefault="00991744" w:rsidP="00E82849">
      <w:pPr>
        <w:pStyle w:val="Prrafodelista"/>
        <w:numPr>
          <w:ilvl w:val="0"/>
          <w:numId w:val="1"/>
        </w:numPr>
        <w:tabs>
          <w:tab w:val="left" w:pos="426"/>
        </w:tabs>
        <w:ind w:hanging="720"/>
        <w:jc w:val="both"/>
        <w:rPr>
          <w:rFonts w:ascii="Arial" w:hAnsi="Arial" w:cs="Arial"/>
          <w:b/>
          <w:sz w:val="24"/>
          <w:szCs w:val="24"/>
        </w:rPr>
      </w:pPr>
      <w:r w:rsidRPr="00380CB3">
        <w:rPr>
          <w:rFonts w:ascii="Arial" w:hAnsi="Arial" w:cs="Arial"/>
          <w:b/>
          <w:sz w:val="24"/>
          <w:szCs w:val="24"/>
        </w:rPr>
        <w:lastRenderedPageBreak/>
        <w:t xml:space="preserve">CONTROL DE FIRMAS </w:t>
      </w:r>
    </w:p>
    <w:p w14:paraId="002EEB84" w14:textId="77777777" w:rsidR="00380CB3" w:rsidRPr="00380CB3" w:rsidRDefault="00380CB3" w:rsidP="00380CB3">
      <w:pPr>
        <w:pStyle w:val="Prrafodelista"/>
        <w:tabs>
          <w:tab w:val="left" w:pos="426"/>
        </w:tabs>
        <w:jc w:val="both"/>
        <w:rPr>
          <w:rFonts w:ascii="Arial" w:hAnsi="Arial" w:cs="Arial"/>
          <w:b/>
          <w:sz w:val="24"/>
          <w:szCs w:val="24"/>
        </w:rPr>
      </w:pPr>
    </w:p>
    <w:tbl>
      <w:tblPr>
        <w:tblStyle w:val="Tablaconcuadrcula"/>
        <w:tblW w:w="10194" w:type="dxa"/>
        <w:tblLook w:val="04A0" w:firstRow="1" w:lastRow="0" w:firstColumn="1" w:lastColumn="0" w:noHBand="0" w:noVBand="1"/>
      </w:tblPr>
      <w:tblGrid>
        <w:gridCol w:w="3681"/>
        <w:gridCol w:w="3750"/>
        <w:gridCol w:w="2763"/>
      </w:tblGrid>
      <w:tr w:rsidR="00991744" w:rsidRPr="00380CB3" w14:paraId="2A0FCAE5" w14:textId="77777777" w:rsidTr="00991744">
        <w:trPr>
          <w:trHeight w:val="868"/>
        </w:trPr>
        <w:tc>
          <w:tcPr>
            <w:tcW w:w="3681" w:type="dxa"/>
          </w:tcPr>
          <w:p w14:paraId="2012D336" w14:textId="27C0AC7F" w:rsidR="00991744" w:rsidRPr="00380CB3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380CB3">
              <w:rPr>
                <w:rFonts w:ascii="Arial" w:hAnsi="Arial" w:cs="Arial"/>
                <w:sz w:val="24"/>
                <w:szCs w:val="24"/>
              </w:rPr>
              <w:t xml:space="preserve">Elaboró </w:t>
            </w:r>
          </w:p>
          <w:p w14:paraId="34296EBC" w14:textId="0706840D" w:rsidR="00991744" w:rsidRDefault="00991744" w:rsidP="007434A2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14:paraId="200487FE" w14:textId="1CA50CA2" w:rsidR="00B93D80" w:rsidRDefault="00B93D80" w:rsidP="007434A2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Katherine Diaz Torres</w:t>
            </w:r>
          </w:p>
          <w:p w14:paraId="23852379" w14:textId="77777777" w:rsidR="00380CB3" w:rsidRDefault="00380CB3" w:rsidP="007434A2">
            <w:pPr>
              <w:jc w:val="both"/>
              <w:rPr>
                <w:rFonts w:ascii="Arial" w:hAnsi="Arial" w:cs="Arial"/>
                <w:color w:val="808080" w:themeColor="background1" w:themeShade="80"/>
                <w:sz w:val="24"/>
                <w:szCs w:val="24"/>
              </w:rPr>
            </w:pPr>
          </w:p>
          <w:p w14:paraId="568A5642" w14:textId="77777777" w:rsidR="00B93D80" w:rsidRDefault="00B93D80" w:rsidP="007434A2">
            <w:pPr>
              <w:jc w:val="both"/>
              <w:rPr>
                <w:rFonts w:ascii="Arial" w:hAnsi="Arial" w:cs="Arial"/>
                <w:color w:val="808080" w:themeColor="background1" w:themeShade="80"/>
                <w:sz w:val="24"/>
                <w:szCs w:val="24"/>
              </w:rPr>
            </w:pPr>
          </w:p>
          <w:p w14:paraId="0ACD2332" w14:textId="0EA3F9CD" w:rsidR="00B93D80" w:rsidRPr="00380CB3" w:rsidRDefault="00B93D80" w:rsidP="007434A2">
            <w:pPr>
              <w:jc w:val="both"/>
              <w:rPr>
                <w:rFonts w:ascii="Arial" w:hAnsi="Arial" w:cs="Arial"/>
                <w:color w:val="808080" w:themeColor="background1" w:themeShade="80"/>
                <w:sz w:val="24"/>
                <w:szCs w:val="24"/>
              </w:rPr>
            </w:pPr>
            <w:r w:rsidRPr="00B93D80">
              <w:rPr>
                <w:rFonts w:ascii="Arial" w:hAnsi="Arial" w:cs="Arial"/>
                <w:sz w:val="24"/>
                <w:szCs w:val="24"/>
              </w:rPr>
              <w:t>Cindy Paola Arias Bello</w:t>
            </w:r>
          </w:p>
        </w:tc>
        <w:tc>
          <w:tcPr>
            <w:tcW w:w="3750" w:type="dxa"/>
          </w:tcPr>
          <w:p w14:paraId="7ACBDD2C" w14:textId="77777777" w:rsidR="00991744" w:rsidRPr="00380CB3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380CB3">
              <w:rPr>
                <w:rFonts w:ascii="Arial" w:hAnsi="Arial" w:cs="Arial"/>
                <w:sz w:val="24"/>
                <w:szCs w:val="24"/>
              </w:rPr>
              <w:t>Cargo</w:t>
            </w:r>
          </w:p>
          <w:p w14:paraId="79F0E109" w14:textId="77777777" w:rsidR="00991744" w:rsidRPr="00380CB3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467B8E0A" w14:textId="77777777" w:rsidR="00991744" w:rsidRDefault="00B93D80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Profesional Subdirección Logística</w:t>
            </w:r>
          </w:p>
          <w:p w14:paraId="3064EB58" w14:textId="77777777" w:rsidR="00B93D80" w:rsidRDefault="00B93D80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28F60072" w14:textId="1FA19180" w:rsidR="00B93D80" w:rsidRPr="00B93D80" w:rsidRDefault="00B93D80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Profesional Subdirección Logística</w:t>
            </w:r>
          </w:p>
        </w:tc>
        <w:tc>
          <w:tcPr>
            <w:tcW w:w="2763" w:type="dxa"/>
          </w:tcPr>
          <w:p w14:paraId="1AA4303F" w14:textId="77777777" w:rsidR="00991744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380CB3">
              <w:rPr>
                <w:rFonts w:ascii="Arial" w:hAnsi="Arial" w:cs="Arial"/>
                <w:sz w:val="24"/>
                <w:szCs w:val="24"/>
              </w:rPr>
              <w:t>Firma</w:t>
            </w:r>
          </w:p>
          <w:p w14:paraId="2EF6F887" w14:textId="77777777" w:rsidR="007159F0" w:rsidRDefault="007159F0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18FFFD95" w14:textId="289DE459" w:rsidR="007159F0" w:rsidRDefault="0086465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Original firmado</w:t>
            </w:r>
          </w:p>
          <w:p w14:paraId="62FD9301" w14:textId="77777777" w:rsidR="00864654" w:rsidRDefault="00864654" w:rsidP="00864654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78840686" w14:textId="77777777" w:rsidR="00864654" w:rsidRDefault="00864654" w:rsidP="00864654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3F63D66B" w14:textId="34FD67CD" w:rsidR="00864654" w:rsidRDefault="00864654" w:rsidP="00864654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Original firmado</w:t>
            </w:r>
          </w:p>
          <w:p w14:paraId="007BD7BB" w14:textId="674AE5EE" w:rsidR="007159F0" w:rsidRPr="00380CB3" w:rsidRDefault="007159F0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91744" w:rsidRPr="00380CB3" w14:paraId="5F610864" w14:textId="77777777" w:rsidTr="00991744">
        <w:trPr>
          <w:trHeight w:val="868"/>
        </w:trPr>
        <w:tc>
          <w:tcPr>
            <w:tcW w:w="3681" w:type="dxa"/>
          </w:tcPr>
          <w:p w14:paraId="5E7C5BB3" w14:textId="52B29310" w:rsidR="00991744" w:rsidRPr="00380CB3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380CB3">
              <w:rPr>
                <w:rFonts w:ascii="Arial" w:hAnsi="Arial" w:cs="Arial"/>
                <w:color w:val="000000" w:themeColor="text1"/>
                <w:sz w:val="24"/>
                <w:szCs w:val="24"/>
              </w:rPr>
              <w:t>Revisó</w:t>
            </w:r>
          </w:p>
          <w:p w14:paraId="59775DB4" w14:textId="0544E6B7" w:rsidR="00B93D80" w:rsidRDefault="00B93D80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14:paraId="3F539B26" w14:textId="4BF40F04" w:rsidR="00B93D80" w:rsidRPr="00380CB3" w:rsidRDefault="00B93D80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Sonia Meliza Castro Hurtado</w:t>
            </w:r>
          </w:p>
          <w:p w14:paraId="0C50B10E" w14:textId="3D79B81B" w:rsidR="00B93D80" w:rsidRDefault="00B93D80" w:rsidP="00B93D80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14:paraId="0198AF7E" w14:textId="77777777" w:rsidR="00B93D80" w:rsidRDefault="00B93D80" w:rsidP="00B93D80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14:paraId="63D6DC02" w14:textId="5991136B" w:rsidR="00202E4B" w:rsidRPr="00380CB3" w:rsidRDefault="00B93D80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Patricia Pacheco Castañeda</w:t>
            </w:r>
          </w:p>
        </w:tc>
        <w:tc>
          <w:tcPr>
            <w:tcW w:w="3750" w:type="dxa"/>
          </w:tcPr>
          <w:p w14:paraId="44C32DD7" w14:textId="77777777" w:rsidR="00991744" w:rsidRPr="00380CB3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380CB3">
              <w:rPr>
                <w:rFonts w:ascii="Arial" w:hAnsi="Arial" w:cs="Arial"/>
                <w:color w:val="000000" w:themeColor="text1"/>
                <w:sz w:val="24"/>
                <w:szCs w:val="24"/>
              </w:rPr>
              <w:t>Cargo</w:t>
            </w:r>
          </w:p>
          <w:p w14:paraId="0EC26747" w14:textId="77777777" w:rsidR="00991744" w:rsidRPr="00380CB3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</w:p>
          <w:p w14:paraId="16F61B7B" w14:textId="77777777" w:rsidR="00B93D80" w:rsidRDefault="00B93D80" w:rsidP="00B93D80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Profesional Subdirección Logística</w:t>
            </w:r>
          </w:p>
          <w:p w14:paraId="58FA94E2" w14:textId="77777777" w:rsidR="00202E4B" w:rsidRPr="00380CB3" w:rsidRDefault="00202E4B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14:paraId="27D81DED" w14:textId="77777777" w:rsidR="00202E4B" w:rsidRDefault="00B93D80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Contratista profesional OAP</w:t>
            </w:r>
          </w:p>
          <w:p w14:paraId="4C1D6E39" w14:textId="77777777" w:rsidR="00A0274D" w:rsidRDefault="00A0274D" w:rsidP="00A0274D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5300BDEC" w14:textId="201A5FA5" w:rsidR="00652E87" w:rsidRPr="00380CB3" w:rsidRDefault="00A0274D" w:rsidP="00A0274D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bCs/>
                <w:color w:val="000000"/>
                <w:sz w:val="16"/>
                <w:szCs w:val="20"/>
                <w:bdr w:val="none" w:sz="0" w:space="0" w:color="auto" w:frame="1"/>
              </w:rPr>
              <w:t>“</w:t>
            </w:r>
            <w:r w:rsidRPr="00D80BFE">
              <w:rPr>
                <w:rFonts w:ascii="Arial" w:hAnsi="Arial" w:cs="Arial"/>
                <w:bCs/>
                <w:color w:val="000000"/>
                <w:sz w:val="16"/>
                <w:szCs w:val="20"/>
                <w:bdr w:val="none" w:sz="0" w:space="0" w:color="auto" w:frame="1"/>
              </w:rPr>
              <w:t>Los arriba firmantes declaramos que hemos proyectado y/o revisado el presente documento y lo encontramos ajustado a las normas y disposiciones legales y/o técnicas vigentes aplicables a la Unidad Administrativa Especial Cuerpo Oficial de Bomberos y, por lo tanto, lo presentamos para la firma del líder del proceso”</w:t>
            </w:r>
          </w:p>
        </w:tc>
        <w:tc>
          <w:tcPr>
            <w:tcW w:w="2763" w:type="dxa"/>
          </w:tcPr>
          <w:p w14:paraId="48AE38E6" w14:textId="77777777" w:rsidR="00991744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380CB3">
              <w:rPr>
                <w:rFonts w:ascii="Arial" w:hAnsi="Arial" w:cs="Arial"/>
                <w:sz w:val="24"/>
                <w:szCs w:val="24"/>
              </w:rPr>
              <w:t xml:space="preserve">Firma </w:t>
            </w:r>
          </w:p>
          <w:p w14:paraId="78DEE016" w14:textId="77777777" w:rsidR="007159F0" w:rsidRDefault="007159F0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71FF614F" w14:textId="77777777" w:rsidR="00864654" w:rsidRDefault="00864654" w:rsidP="00864654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Original firmado</w:t>
            </w:r>
          </w:p>
          <w:p w14:paraId="1387207E" w14:textId="7BFB47D3" w:rsidR="007159F0" w:rsidRDefault="007159F0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728BCF8B" w14:textId="77777777" w:rsidR="00C25BE7" w:rsidRDefault="00C25BE7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0E92113D" w14:textId="77777777" w:rsidR="00864654" w:rsidRDefault="00864654" w:rsidP="00864654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Original firmado</w:t>
            </w:r>
          </w:p>
          <w:p w14:paraId="5E82EA3D" w14:textId="6D45170C" w:rsidR="00C25BE7" w:rsidRPr="00380CB3" w:rsidRDefault="00C25BE7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91744" w:rsidRPr="00380CB3" w14:paraId="5C4307E0" w14:textId="77777777" w:rsidTr="00991744">
        <w:trPr>
          <w:trHeight w:val="868"/>
        </w:trPr>
        <w:tc>
          <w:tcPr>
            <w:tcW w:w="3681" w:type="dxa"/>
          </w:tcPr>
          <w:p w14:paraId="14CBE0A2" w14:textId="2DA2D4E1" w:rsidR="00991744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380CB3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Aprobó </w:t>
            </w:r>
          </w:p>
          <w:p w14:paraId="5ACD74FB" w14:textId="77777777" w:rsidR="00B93D80" w:rsidRPr="00380CB3" w:rsidRDefault="00B93D80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14:paraId="6C75524F" w14:textId="32F32E9F" w:rsidR="00991744" w:rsidRPr="00B93D80" w:rsidRDefault="00B93D80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  <w:r w:rsidRPr="00B93D80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Pa</w:t>
            </w:r>
            <w: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ula Ximena Henao Escobar</w:t>
            </w:r>
          </w:p>
        </w:tc>
        <w:tc>
          <w:tcPr>
            <w:tcW w:w="3750" w:type="dxa"/>
          </w:tcPr>
          <w:p w14:paraId="6BE38806" w14:textId="77777777" w:rsidR="00991744" w:rsidRPr="00380CB3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380CB3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Cargo </w:t>
            </w:r>
          </w:p>
          <w:p w14:paraId="12E63A9B" w14:textId="77777777" w:rsidR="00991744" w:rsidRPr="00380CB3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</w:p>
          <w:p w14:paraId="2562F97E" w14:textId="4BEA97E8" w:rsidR="00991744" w:rsidRPr="00380CB3" w:rsidRDefault="00B93D80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Subdirectora Logística</w:t>
            </w:r>
          </w:p>
        </w:tc>
        <w:tc>
          <w:tcPr>
            <w:tcW w:w="2763" w:type="dxa"/>
          </w:tcPr>
          <w:p w14:paraId="152A3493" w14:textId="41118EE1" w:rsidR="00991744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380CB3">
              <w:rPr>
                <w:rFonts w:ascii="Arial" w:hAnsi="Arial" w:cs="Arial"/>
                <w:sz w:val="24"/>
                <w:szCs w:val="24"/>
              </w:rPr>
              <w:t xml:space="preserve">Firma </w:t>
            </w:r>
          </w:p>
          <w:p w14:paraId="59A32780" w14:textId="77777777" w:rsidR="00864654" w:rsidRDefault="0086465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610A1E8E" w14:textId="40796BA0" w:rsidR="00864654" w:rsidRPr="00380CB3" w:rsidRDefault="0086465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Original firmad</w:t>
            </w:r>
            <w:r>
              <w:rPr>
                <w:rFonts w:ascii="Arial" w:hAnsi="Arial" w:cs="Arial"/>
                <w:sz w:val="24"/>
                <w:szCs w:val="24"/>
              </w:rPr>
              <w:t>o</w:t>
            </w:r>
          </w:p>
        </w:tc>
      </w:tr>
    </w:tbl>
    <w:p w14:paraId="1291F17F" w14:textId="5A919793" w:rsidR="003C639F" w:rsidRDefault="003C639F" w:rsidP="008C7EA6">
      <w:pPr>
        <w:pStyle w:val="Prrafodelista"/>
        <w:tabs>
          <w:tab w:val="left" w:pos="284"/>
        </w:tabs>
        <w:ind w:left="0"/>
        <w:jc w:val="both"/>
        <w:rPr>
          <w:rFonts w:ascii="Arial" w:hAnsi="Arial" w:cs="Arial"/>
          <w:b/>
          <w:sz w:val="20"/>
          <w:szCs w:val="20"/>
        </w:rPr>
      </w:pPr>
    </w:p>
    <w:p w14:paraId="6DF6EB23" w14:textId="77777777" w:rsidR="003C639F" w:rsidRPr="003C639F" w:rsidRDefault="003C639F" w:rsidP="003C639F"/>
    <w:p w14:paraId="1BA76609" w14:textId="77777777" w:rsidR="003C639F" w:rsidRPr="003C639F" w:rsidRDefault="003C639F" w:rsidP="003C639F"/>
    <w:p w14:paraId="6FE213DA" w14:textId="77777777" w:rsidR="003C639F" w:rsidRPr="003C639F" w:rsidRDefault="003C639F" w:rsidP="003C639F"/>
    <w:p w14:paraId="2E586147" w14:textId="77777777" w:rsidR="003C639F" w:rsidRPr="003C639F" w:rsidRDefault="003C639F" w:rsidP="003C639F"/>
    <w:p w14:paraId="70BB5057" w14:textId="77777777" w:rsidR="003C639F" w:rsidRPr="003C639F" w:rsidRDefault="003C639F" w:rsidP="003C639F"/>
    <w:p w14:paraId="40A10496" w14:textId="77777777" w:rsidR="003C639F" w:rsidRPr="003C639F" w:rsidRDefault="003C639F" w:rsidP="003C639F"/>
    <w:p w14:paraId="50D56A65" w14:textId="77777777" w:rsidR="003C639F" w:rsidRPr="003C639F" w:rsidRDefault="003C639F" w:rsidP="003C639F"/>
    <w:p w14:paraId="37E50052" w14:textId="77777777" w:rsidR="003C639F" w:rsidRPr="003C639F" w:rsidRDefault="003C639F" w:rsidP="003C639F"/>
    <w:p w14:paraId="1E70CB9B" w14:textId="1DC05E66" w:rsidR="003C639F" w:rsidRDefault="003C639F" w:rsidP="003C639F"/>
    <w:p w14:paraId="77F23629" w14:textId="52FA7F15" w:rsidR="00991744" w:rsidRDefault="00991744" w:rsidP="003C639F"/>
    <w:sectPr w:rsidR="00991744" w:rsidSect="00B457F2">
      <w:headerReference w:type="default" r:id="rId18"/>
      <w:footerReference w:type="default" r:id="rId19"/>
      <w:pgSz w:w="12240" w:h="15840"/>
      <w:pgMar w:top="720" w:right="1041" w:bottom="720" w:left="99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FE3E01" w14:textId="77777777" w:rsidR="008E7EE7" w:rsidRDefault="008E7EE7" w:rsidP="00B457F2">
      <w:pPr>
        <w:spacing w:after="0" w:line="240" w:lineRule="auto"/>
      </w:pPr>
      <w:r>
        <w:separator/>
      </w:r>
    </w:p>
  </w:endnote>
  <w:endnote w:type="continuationSeparator" w:id="0">
    <w:p w14:paraId="222311BC" w14:textId="77777777" w:rsidR="008E7EE7" w:rsidRDefault="008E7EE7" w:rsidP="00B457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F17D83" w14:textId="77777777" w:rsidR="00CB3BD8" w:rsidRPr="00CB3BD8" w:rsidRDefault="00CB3BD8" w:rsidP="00CB3BD8">
    <w:pPr>
      <w:spacing w:before="29" w:line="225" w:lineRule="auto"/>
      <w:ind w:left="586" w:hanging="567"/>
      <w:jc w:val="center"/>
      <w:rPr>
        <w:rFonts w:ascii="Arial" w:hAnsi="Arial" w:cs="Arial"/>
        <w:i/>
        <w:sz w:val="16"/>
        <w:szCs w:val="16"/>
      </w:rPr>
    </w:pPr>
    <w:r w:rsidRPr="00AD250A">
      <w:rPr>
        <w:rFonts w:ascii="Arial" w:hAnsi="Arial" w:cs="Arial"/>
        <w:b/>
        <w:i/>
        <w:sz w:val="16"/>
        <w:szCs w:val="16"/>
      </w:rPr>
      <w:t>Nota:</w:t>
    </w:r>
    <w:r w:rsidRPr="00AD250A">
      <w:rPr>
        <w:rFonts w:ascii="Arial" w:hAnsi="Arial" w:cs="Arial"/>
        <w:b/>
        <w:i/>
        <w:spacing w:val="13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Si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usted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imprime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este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documento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se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considera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“Copia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No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Controlada”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por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lo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tanto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debe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consultar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la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versión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vigente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en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el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sitio oficial de los documento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E5088A" w14:textId="77777777" w:rsidR="008E7EE7" w:rsidRDefault="008E7EE7" w:rsidP="00B457F2">
      <w:pPr>
        <w:spacing w:after="0" w:line="240" w:lineRule="auto"/>
      </w:pPr>
      <w:r>
        <w:separator/>
      </w:r>
    </w:p>
  </w:footnote>
  <w:footnote w:type="continuationSeparator" w:id="0">
    <w:p w14:paraId="3CBAEE68" w14:textId="77777777" w:rsidR="008E7EE7" w:rsidRDefault="008E7EE7" w:rsidP="00B457F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aconcuadrcula"/>
      <w:tblW w:w="10369" w:type="dxa"/>
      <w:tblInd w:w="-5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Look w:val="04A0" w:firstRow="1" w:lastRow="0" w:firstColumn="1" w:lastColumn="0" w:noHBand="0" w:noVBand="1"/>
    </w:tblPr>
    <w:tblGrid>
      <w:gridCol w:w="2268"/>
      <w:gridCol w:w="5812"/>
      <w:gridCol w:w="2289"/>
    </w:tblGrid>
    <w:tr w:rsidR="00FE4226" w14:paraId="2FB7C20A" w14:textId="77777777" w:rsidTr="00C21E2D">
      <w:trPr>
        <w:trHeight w:val="1260"/>
      </w:trPr>
      <w:tc>
        <w:tcPr>
          <w:tcW w:w="2268" w:type="dxa"/>
          <w:vAlign w:val="center"/>
        </w:tcPr>
        <w:p w14:paraId="5B1E4E9A" w14:textId="77777777" w:rsidR="00FE4226" w:rsidRDefault="00FE4226" w:rsidP="00C21E2D">
          <w:pPr>
            <w:pStyle w:val="Encabezado"/>
            <w:jc w:val="center"/>
          </w:pPr>
          <w:r>
            <w:rPr>
              <w:noProof/>
              <w:lang w:eastAsia="es-CO"/>
            </w:rPr>
            <w:drawing>
              <wp:inline distT="0" distB="0" distL="0" distR="0" wp14:anchorId="379BD845" wp14:editId="70C49259">
                <wp:extent cx="878681" cy="714375"/>
                <wp:effectExtent l="0" t="0" r="0" b="0"/>
                <wp:docPr id="3" name="Imagen 13" descr="Escudo de la Alcaldía Mayor de Bogotá D.C. - Unidad Administrativa Especial Cuerpo Oficial de Bomberos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Imagen 13" descr="Escudo de la Alcaldía Mayor de Bogotá D.C. - Unidad Administrativa Especial Cuerpo Oficial de Bomberos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78681" cy="714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12" w:type="dxa"/>
        </w:tcPr>
        <w:p w14:paraId="34BA4B5A" w14:textId="77777777" w:rsidR="00FE4226" w:rsidRPr="00926BCF" w:rsidRDefault="00FE4226" w:rsidP="00FE4226">
          <w:pPr>
            <w:rPr>
              <w:rFonts w:ascii="Arial" w:hAnsi="Arial" w:cs="Arial"/>
              <w:color w:val="BFBFBF"/>
              <w:sz w:val="16"/>
              <w:szCs w:val="16"/>
            </w:rPr>
          </w:pPr>
          <w:r w:rsidRPr="00D577C7">
            <w:rPr>
              <w:rFonts w:ascii="Arial" w:hAnsi="Arial" w:cs="Arial"/>
              <w:sz w:val="16"/>
              <w:szCs w:val="16"/>
            </w:rPr>
            <w:t>Nombre del Proce</w:t>
          </w:r>
          <w:r>
            <w:rPr>
              <w:rFonts w:ascii="Arial" w:hAnsi="Arial" w:cs="Arial"/>
              <w:sz w:val="16"/>
              <w:szCs w:val="16"/>
            </w:rPr>
            <w:t>so</w:t>
          </w:r>
        </w:p>
        <w:p w14:paraId="69E99AA1" w14:textId="5E1A20E9" w:rsidR="00FE4226" w:rsidRPr="00F05203" w:rsidRDefault="00C21E2D" w:rsidP="00FE4226">
          <w:pPr>
            <w:jc w:val="center"/>
            <w:rPr>
              <w:rFonts w:ascii="Arial" w:hAnsi="Arial" w:cs="Arial"/>
              <w:b/>
              <w:sz w:val="24"/>
              <w:szCs w:val="24"/>
            </w:rPr>
          </w:pPr>
          <w:r>
            <w:rPr>
              <w:rFonts w:ascii="Arial" w:hAnsi="Arial" w:cs="Arial"/>
              <w:b/>
              <w:sz w:val="24"/>
              <w:szCs w:val="24"/>
            </w:rPr>
            <w:t>GESTIÓN DE RECURSOS</w:t>
          </w:r>
        </w:p>
        <w:p w14:paraId="41DDF1A6" w14:textId="77777777" w:rsidR="00FE4226" w:rsidRDefault="00FE4226" w:rsidP="00FE4226">
          <w:pPr>
            <w:rPr>
              <w:rFonts w:ascii="Arial" w:hAnsi="Arial" w:cs="Arial"/>
              <w:sz w:val="16"/>
              <w:szCs w:val="16"/>
            </w:rPr>
          </w:pPr>
        </w:p>
        <w:p w14:paraId="7A8C3B01" w14:textId="77777777" w:rsidR="00FE4226" w:rsidRPr="00926BCF" w:rsidRDefault="00FE4226" w:rsidP="00FE4226">
          <w:pPr>
            <w:rPr>
              <w:rFonts w:ascii="Arial" w:hAnsi="Arial" w:cs="Arial"/>
              <w:color w:val="BFBFBF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>Nombre del Procedimiento</w:t>
          </w:r>
        </w:p>
        <w:p w14:paraId="70C07D10" w14:textId="522F8F8A" w:rsidR="00FE4226" w:rsidRPr="00F75547" w:rsidRDefault="00C21E2D" w:rsidP="00FE4226">
          <w:pPr>
            <w:pStyle w:val="Encabezado"/>
            <w:jc w:val="center"/>
            <w:rPr>
              <w:sz w:val="24"/>
              <w:szCs w:val="24"/>
            </w:rPr>
          </w:pPr>
          <w:r>
            <w:rPr>
              <w:rFonts w:ascii="Arial" w:hAnsi="Arial" w:cs="Arial"/>
              <w:b/>
              <w:sz w:val="24"/>
              <w:szCs w:val="24"/>
            </w:rPr>
            <w:t>TRÁMITE DE SOLICITUDES HERRAMIENTA LOG+</w:t>
          </w:r>
        </w:p>
      </w:tc>
      <w:tc>
        <w:tcPr>
          <w:tcW w:w="2289" w:type="dxa"/>
        </w:tcPr>
        <w:p w14:paraId="2080A607" w14:textId="77777777" w:rsidR="00C21E2D" w:rsidRDefault="00C21E2D" w:rsidP="00FE4226">
          <w:pPr>
            <w:rPr>
              <w:rFonts w:ascii="Arial" w:hAnsi="Arial" w:cs="Arial"/>
              <w:sz w:val="20"/>
              <w:szCs w:val="20"/>
            </w:rPr>
          </w:pPr>
        </w:p>
        <w:p w14:paraId="238AB7A4" w14:textId="79E66C0B" w:rsidR="00FE4226" w:rsidRDefault="00FE4226" w:rsidP="00FE4226">
          <w:pPr>
            <w:rPr>
              <w:rFonts w:ascii="Arial" w:hAnsi="Arial" w:cs="Arial"/>
              <w:sz w:val="20"/>
              <w:szCs w:val="20"/>
            </w:rPr>
          </w:pPr>
          <w:r w:rsidRPr="00926BCF">
            <w:rPr>
              <w:rFonts w:ascii="Arial" w:hAnsi="Arial" w:cs="Arial"/>
              <w:sz w:val="20"/>
              <w:szCs w:val="20"/>
            </w:rPr>
            <w:t>Código:</w:t>
          </w:r>
          <w:r>
            <w:rPr>
              <w:rFonts w:ascii="Arial" w:hAnsi="Arial" w:cs="Arial"/>
              <w:sz w:val="20"/>
              <w:szCs w:val="20"/>
            </w:rPr>
            <w:t xml:space="preserve"> </w:t>
          </w:r>
          <w:r w:rsidR="0085096F">
            <w:rPr>
              <w:rFonts w:ascii="Arial" w:hAnsi="Arial" w:cs="Arial"/>
              <w:color w:val="000000"/>
              <w:shd w:val="clear" w:color="auto" w:fill="FFFFFF"/>
            </w:rPr>
            <w:t>GR-PR30</w:t>
          </w:r>
        </w:p>
        <w:p w14:paraId="1BB3C68D" w14:textId="27E6CA86" w:rsidR="00FE4226" w:rsidRDefault="00FE4226" w:rsidP="00FE4226">
          <w:pPr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Versión:0</w:t>
          </w:r>
          <w:r w:rsidR="0085096F">
            <w:rPr>
              <w:rFonts w:ascii="Arial" w:hAnsi="Arial" w:cs="Arial"/>
              <w:sz w:val="20"/>
              <w:szCs w:val="20"/>
            </w:rPr>
            <w:t>1</w:t>
          </w:r>
        </w:p>
        <w:p w14:paraId="5AD4DCFF" w14:textId="3A96B7C3" w:rsidR="00FE4226" w:rsidRDefault="00FE4226" w:rsidP="00FE4226">
          <w:pPr>
            <w:rPr>
              <w:rFonts w:ascii="Arial" w:hAnsi="Arial" w:cs="Arial"/>
              <w:sz w:val="20"/>
              <w:szCs w:val="20"/>
            </w:rPr>
          </w:pPr>
          <w:r w:rsidRPr="00926BCF">
            <w:rPr>
              <w:rFonts w:ascii="Arial" w:hAnsi="Arial" w:cs="Arial"/>
              <w:sz w:val="20"/>
              <w:szCs w:val="20"/>
            </w:rPr>
            <w:t xml:space="preserve">Vigencia: </w:t>
          </w:r>
          <w:r w:rsidR="001239B2">
            <w:rPr>
              <w:rFonts w:ascii="Arial" w:hAnsi="Arial" w:cs="Arial"/>
              <w:sz w:val="20"/>
              <w:szCs w:val="20"/>
            </w:rPr>
            <w:t>17</w:t>
          </w:r>
          <w:r w:rsidR="0085096F">
            <w:rPr>
              <w:rFonts w:ascii="Arial" w:hAnsi="Arial" w:cs="Arial"/>
              <w:sz w:val="20"/>
              <w:szCs w:val="20"/>
            </w:rPr>
            <w:t>/0</w:t>
          </w:r>
          <w:r w:rsidR="001239B2">
            <w:rPr>
              <w:rFonts w:ascii="Arial" w:hAnsi="Arial" w:cs="Arial"/>
              <w:sz w:val="20"/>
              <w:szCs w:val="20"/>
            </w:rPr>
            <w:t>6</w:t>
          </w:r>
          <w:r w:rsidR="0085096F">
            <w:rPr>
              <w:rFonts w:ascii="Arial" w:hAnsi="Arial" w:cs="Arial"/>
              <w:sz w:val="20"/>
              <w:szCs w:val="20"/>
            </w:rPr>
            <w:t>/2022</w:t>
          </w:r>
        </w:p>
        <w:p w14:paraId="332F114F" w14:textId="77777777" w:rsidR="00FE4226" w:rsidRDefault="00FE4226" w:rsidP="00FE4226">
          <w:pPr>
            <w:pStyle w:val="Encabezado"/>
          </w:pPr>
          <w:r w:rsidRPr="00926BCF">
            <w:rPr>
              <w:rFonts w:ascii="Arial" w:hAnsi="Arial" w:cs="Arial"/>
              <w:sz w:val="20"/>
              <w:szCs w:val="20"/>
            </w:rPr>
            <w:t xml:space="preserve">Página </w: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begin"/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instrText>PAGE  \* Arabic  \* MERGEFORMAT</w:instrTex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separate"/>
          </w:r>
          <w:r>
            <w:rPr>
              <w:rFonts w:ascii="Arial" w:hAnsi="Arial" w:cs="Arial"/>
              <w:b/>
              <w:bCs/>
              <w:noProof/>
              <w:sz w:val="20"/>
              <w:szCs w:val="20"/>
            </w:rPr>
            <w:t>1</w: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end"/>
          </w:r>
          <w:r w:rsidRPr="00926BCF">
            <w:rPr>
              <w:rFonts w:ascii="Arial" w:hAnsi="Arial" w:cs="Arial"/>
              <w:sz w:val="20"/>
              <w:szCs w:val="20"/>
            </w:rPr>
            <w:t xml:space="preserve"> de </w: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begin"/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instrText>NUMPAGES  \* Arabic  \* MERGEFORMAT</w:instrTex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separate"/>
          </w:r>
          <w:r>
            <w:rPr>
              <w:rFonts w:ascii="Arial" w:hAnsi="Arial" w:cs="Arial"/>
              <w:b/>
              <w:bCs/>
              <w:noProof/>
              <w:sz w:val="20"/>
              <w:szCs w:val="20"/>
            </w:rPr>
            <w:t>1</w: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end"/>
          </w:r>
        </w:p>
      </w:tc>
    </w:tr>
  </w:tbl>
  <w:p w14:paraId="322D4D52" w14:textId="77777777" w:rsidR="00B457F2" w:rsidRDefault="00B457F2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10FA3"/>
    <w:multiLevelType w:val="hybridMultilevel"/>
    <w:tmpl w:val="132E0900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98163E"/>
    <w:multiLevelType w:val="hybridMultilevel"/>
    <w:tmpl w:val="07D02526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0F5A5F"/>
    <w:multiLevelType w:val="hybridMultilevel"/>
    <w:tmpl w:val="5E2C54EE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C006D8F"/>
    <w:multiLevelType w:val="hybridMultilevel"/>
    <w:tmpl w:val="53B0DC9C"/>
    <w:lvl w:ilvl="0" w:tplc="D00A977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E3E5519"/>
    <w:multiLevelType w:val="hybridMultilevel"/>
    <w:tmpl w:val="59847E3C"/>
    <w:lvl w:ilvl="0" w:tplc="80DE3E6E">
      <w:numFmt w:val="bullet"/>
      <w:lvlText w:val="-"/>
      <w:lvlJc w:val="left"/>
      <w:pPr>
        <w:ind w:left="468" w:hanging="360"/>
      </w:pPr>
      <w:rPr>
        <w:rFonts w:ascii="Arial" w:eastAsia="Tahoma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188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908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628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348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068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788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508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228" w:hanging="360"/>
      </w:pPr>
      <w:rPr>
        <w:rFonts w:ascii="Wingdings" w:hAnsi="Wingdings" w:hint="default"/>
      </w:rPr>
    </w:lvl>
  </w:abstractNum>
  <w:abstractNum w:abstractNumId="5" w15:restartNumberingAfterBreak="0">
    <w:nsid w:val="209D5A4D"/>
    <w:multiLevelType w:val="hybridMultilevel"/>
    <w:tmpl w:val="06C63066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3C91227"/>
    <w:multiLevelType w:val="multilevel"/>
    <w:tmpl w:val="2E4A58AE"/>
    <w:lvl w:ilvl="0">
      <w:start w:val="5"/>
      <w:numFmt w:val="decimal"/>
      <w:lvlText w:val="%1"/>
      <w:lvlJc w:val="left"/>
      <w:pPr>
        <w:ind w:left="360" w:hanging="360"/>
      </w:pPr>
      <w:rPr>
        <w:rFonts w:asciiTheme="minorHAnsi" w:hAnsiTheme="minorHAnsi" w:cstheme="minorBidi" w:hint="default"/>
        <w:b w:val="0"/>
        <w:color w:val="000000"/>
        <w:sz w:val="22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asciiTheme="minorHAnsi" w:hAnsiTheme="minorHAnsi" w:cstheme="minorBidi" w:hint="default"/>
        <w:b w:val="0"/>
        <w:color w:val="000000"/>
        <w:sz w:val="22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Theme="minorHAnsi" w:hAnsiTheme="minorHAnsi" w:cstheme="minorBidi" w:hint="default"/>
        <w:b w:val="0"/>
        <w:color w:val="000000"/>
        <w:sz w:val="22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Theme="minorHAnsi" w:hAnsiTheme="minorHAnsi" w:cstheme="minorBidi" w:hint="default"/>
        <w:b w:val="0"/>
        <w:color w:val="000000"/>
        <w:sz w:val="2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Theme="minorHAnsi" w:hAnsiTheme="minorHAnsi" w:cstheme="minorBidi" w:hint="default"/>
        <w:b w:val="0"/>
        <w:color w:val="000000"/>
        <w:sz w:val="22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Theme="minorHAnsi" w:hAnsiTheme="minorHAnsi" w:cstheme="minorBidi" w:hint="default"/>
        <w:b w:val="0"/>
        <w:color w:val="000000"/>
        <w:sz w:val="22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Theme="minorHAnsi" w:hAnsiTheme="minorHAnsi" w:cstheme="minorBidi" w:hint="default"/>
        <w:b w:val="0"/>
        <w:color w:val="000000"/>
        <w:sz w:val="22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Theme="minorHAnsi" w:hAnsiTheme="minorHAnsi" w:cstheme="minorBidi" w:hint="default"/>
        <w:b w:val="0"/>
        <w:color w:val="000000"/>
        <w:sz w:val="22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Theme="minorHAnsi" w:hAnsiTheme="minorHAnsi" w:cstheme="minorBidi" w:hint="default"/>
        <w:b w:val="0"/>
        <w:color w:val="000000"/>
        <w:sz w:val="22"/>
      </w:rPr>
    </w:lvl>
  </w:abstractNum>
  <w:abstractNum w:abstractNumId="7" w15:restartNumberingAfterBreak="0">
    <w:nsid w:val="40803449"/>
    <w:multiLevelType w:val="hybridMultilevel"/>
    <w:tmpl w:val="07DE4D50"/>
    <w:lvl w:ilvl="0" w:tplc="240A000D">
      <w:start w:val="1"/>
      <w:numFmt w:val="bullet"/>
      <w:lvlText w:val=""/>
      <w:lvlJc w:val="left"/>
      <w:pPr>
        <w:ind w:left="828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548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68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88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</w:abstractNum>
  <w:abstractNum w:abstractNumId="8" w15:restartNumberingAfterBreak="0">
    <w:nsid w:val="41506A1F"/>
    <w:multiLevelType w:val="multilevel"/>
    <w:tmpl w:val="03BA37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/>
        <w:color w:val="auto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</w:rPr>
    </w:lvl>
  </w:abstractNum>
  <w:abstractNum w:abstractNumId="9" w15:restartNumberingAfterBreak="0">
    <w:nsid w:val="45563DF8"/>
    <w:multiLevelType w:val="hybridMultilevel"/>
    <w:tmpl w:val="76D8AE6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B857A7C"/>
    <w:multiLevelType w:val="multilevel"/>
    <w:tmpl w:val="6956A36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color w:val="000000" w:themeColor="text1"/>
        <w:sz w:val="20"/>
      </w:rPr>
    </w:lvl>
    <w:lvl w:ilvl="1">
      <w:start w:val="2"/>
      <w:numFmt w:val="decimal"/>
      <w:lvlText w:val="%1.%2"/>
      <w:lvlJc w:val="left"/>
      <w:pPr>
        <w:ind w:left="786" w:hanging="360"/>
      </w:pPr>
      <w:rPr>
        <w:rFonts w:hint="default"/>
        <w:color w:val="000000" w:themeColor="text1"/>
        <w:sz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color w:val="000000" w:themeColor="text1"/>
        <w:sz w:val="2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color w:val="000000" w:themeColor="text1"/>
        <w:sz w:val="2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000000" w:themeColor="text1"/>
        <w:sz w:val="2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color w:val="000000" w:themeColor="text1"/>
        <w:sz w:val="2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000000" w:themeColor="text1"/>
        <w:sz w:val="2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color w:val="000000" w:themeColor="text1"/>
        <w:sz w:val="2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000000" w:themeColor="text1"/>
        <w:sz w:val="20"/>
      </w:rPr>
    </w:lvl>
  </w:abstractNum>
  <w:abstractNum w:abstractNumId="11" w15:restartNumberingAfterBreak="0">
    <w:nsid w:val="668B1D9B"/>
    <w:multiLevelType w:val="multilevel"/>
    <w:tmpl w:val="98C2F5A6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lang w:val="es-CO"/>
      </w:rPr>
    </w:lvl>
    <w:lvl w:ilvl="1">
      <w:start w:val="2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2" w15:restartNumberingAfterBreak="0">
    <w:nsid w:val="785948A0"/>
    <w:multiLevelType w:val="hybridMultilevel"/>
    <w:tmpl w:val="D03885E4"/>
    <w:lvl w:ilvl="0" w:tplc="E31C6DAE">
      <w:start w:val="1"/>
      <w:numFmt w:val="decimal"/>
      <w:lvlText w:val="%1."/>
      <w:lvlJc w:val="left"/>
      <w:pPr>
        <w:ind w:left="647" w:hanging="361"/>
        <w:jc w:val="right"/>
      </w:pPr>
      <w:rPr>
        <w:rFonts w:ascii="Tahoma" w:eastAsia="Tahoma" w:hAnsi="Tahoma" w:cs="Tahoma" w:hint="default"/>
        <w:b/>
        <w:bCs/>
        <w:spacing w:val="-22"/>
        <w:w w:val="100"/>
        <w:sz w:val="18"/>
        <w:szCs w:val="18"/>
        <w:lang w:val="es-ES" w:eastAsia="en-US" w:bidi="ar-SA"/>
      </w:rPr>
    </w:lvl>
    <w:lvl w:ilvl="1" w:tplc="0A1E627E">
      <w:numFmt w:val="bullet"/>
      <w:lvlText w:val="•"/>
      <w:lvlJc w:val="left"/>
      <w:pPr>
        <w:ind w:left="1666" w:hanging="361"/>
      </w:pPr>
      <w:rPr>
        <w:rFonts w:hint="default"/>
        <w:lang w:val="es-ES" w:eastAsia="en-US" w:bidi="ar-SA"/>
      </w:rPr>
    </w:lvl>
    <w:lvl w:ilvl="2" w:tplc="D12E8222">
      <w:numFmt w:val="bullet"/>
      <w:lvlText w:val="•"/>
      <w:lvlJc w:val="left"/>
      <w:pPr>
        <w:ind w:left="2692" w:hanging="361"/>
      </w:pPr>
      <w:rPr>
        <w:rFonts w:hint="default"/>
        <w:lang w:val="es-ES" w:eastAsia="en-US" w:bidi="ar-SA"/>
      </w:rPr>
    </w:lvl>
    <w:lvl w:ilvl="3" w:tplc="B27CCC1C">
      <w:numFmt w:val="bullet"/>
      <w:lvlText w:val="•"/>
      <w:lvlJc w:val="left"/>
      <w:pPr>
        <w:ind w:left="3718" w:hanging="361"/>
      </w:pPr>
      <w:rPr>
        <w:rFonts w:hint="default"/>
        <w:lang w:val="es-ES" w:eastAsia="en-US" w:bidi="ar-SA"/>
      </w:rPr>
    </w:lvl>
    <w:lvl w:ilvl="4" w:tplc="E82204BC">
      <w:numFmt w:val="bullet"/>
      <w:lvlText w:val="•"/>
      <w:lvlJc w:val="left"/>
      <w:pPr>
        <w:ind w:left="4744" w:hanging="361"/>
      </w:pPr>
      <w:rPr>
        <w:rFonts w:hint="default"/>
        <w:lang w:val="es-ES" w:eastAsia="en-US" w:bidi="ar-SA"/>
      </w:rPr>
    </w:lvl>
    <w:lvl w:ilvl="5" w:tplc="0CDC92AC">
      <w:numFmt w:val="bullet"/>
      <w:lvlText w:val="•"/>
      <w:lvlJc w:val="left"/>
      <w:pPr>
        <w:ind w:left="5771" w:hanging="361"/>
      </w:pPr>
      <w:rPr>
        <w:rFonts w:hint="default"/>
        <w:lang w:val="es-ES" w:eastAsia="en-US" w:bidi="ar-SA"/>
      </w:rPr>
    </w:lvl>
    <w:lvl w:ilvl="6" w:tplc="7A080BDA">
      <w:numFmt w:val="bullet"/>
      <w:lvlText w:val="•"/>
      <w:lvlJc w:val="left"/>
      <w:pPr>
        <w:ind w:left="6797" w:hanging="361"/>
      </w:pPr>
      <w:rPr>
        <w:rFonts w:hint="default"/>
        <w:lang w:val="es-ES" w:eastAsia="en-US" w:bidi="ar-SA"/>
      </w:rPr>
    </w:lvl>
    <w:lvl w:ilvl="7" w:tplc="1BE6B03E">
      <w:numFmt w:val="bullet"/>
      <w:lvlText w:val="•"/>
      <w:lvlJc w:val="left"/>
      <w:pPr>
        <w:ind w:left="7823" w:hanging="361"/>
      </w:pPr>
      <w:rPr>
        <w:rFonts w:hint="default"/>
        <w:lang w:val="es-ES" w:eastAsia="en-US" w:bidi="ar-SA"/>
      </w:rPr>
    </w:lvl>
    <w:lvl w:ilvl="8" w:tplc="E08E31E8">
      <w:numFmt w:val="bullet"/>
      <w:lvlText w:val="•"/>
      <w:lvlJc w:val="left"/>
      <w:pPr>
        <w:ind w:left="8849" w:hanging="361"/>
      </w:pPr>
      <w:rPr>
        <w:rFonts w:hint="default"/>
        <w:lang w:val="es-ES" w:eastAsia="en-US" w:bidi="ar-SA"/>
      </w:rPr>
    </w:lvl>
  </w:abstractNum>
  <w:abstractNum w:abstractNumId="13" w15:restartNumberingAfterBreak="0">
    <w:nsid w:val="78911967"/>
    <w:multiLevelType w:val="hybridMultilevel"/>
    <w:tmpl w:val="601099C2"/>
    <w:lvl w:ilvl="0" w:tplc="240A000D">
      <w:start w:val="1"/>
      <w:numFmt w:val="bullet"/>
      <w:lvlText w:val=""/>
      <w:lvlJc w:val="left"/>
      <w:pPr>
        <w:ind w:left="828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548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68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88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</w:abstractNum>
  <w:abstractNum w:abstractNumId="14" w15:restartNumberingAfterBreak="0">
    <w:nsid w:val="7CC13963"/>
    <w:multiLevelType w:val="hybridMultilevel"/>
    <w:tmpl w:val="A476E3EC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828008278">
    <w:abstractNumId w:val="8"/>
  </w:num>
  <w:num w:numId="2" w16cid:durableId="1911498087">
    <w:abstractNumId w:val="5"/>
  </w:num>
  <w:num w:numId="3" w16cid:durableId="1783183017">
    <w:abstractNumId w:val="13"/>
  </w:num>
  <w:num w:numId="4" w16cid:durableId="68313967">
    <w:abstractNumId w:val="7"/>
  </w:num>
  <w:num w:numId="5" w16cid:durableId="687482978">
    <w:abstractNumId w:val="4"/>
  </w:num>
  <w:num w:numId="6" w16cid:durableId="850072644">
    <w:abstractNumId w:val="12"/>
  </w:num>
  <w:num w:numId="7" w16cid:durableId="1429423410">
    <w:abstractNumId w:val="2"/>
  </w:num>
  <w:num w:numId="8" w16cid:durableId="1413774905">
    <w:abstractNumId w:val="1"/>
  </w:num>
  <w:num w:numId="9" w16cid:durableId="1157309007">
    <w:abstractNumId w:val="0"/>
  </w:num>
  <w:num w:numId="10" w16cid:durableId="957222838">
    <w:abstractNumId w:val="11"/>
  </w:num>
  <w:num w:numId="11" w16cid:durableId="1352148002">
    <w:abstractNumId w:val="3"/>
  </w:num>
  <w:num w:numId="12" w16cid:durableId="276762134">
    <w:abstractNumId w:val="10"/>
  </w:num>
  <w:num w:numId="13" w16cid:durableId="1498418114">
    <w:abstractNumId w:val="6"/>
  </w:num>
  <w:num w:numId="14" w16cid:durableId="1267542982">
    <w:abstractNumId w:val="9"/>
  </w:num>
  <w:num w:numId="15" w16cid:durableId="170590773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57F2"/>
    <w:rsid w:val="00017F07"/>
    <w:rsid w:val="0004666E"/>
    <w:rsid w:val="00050FEC"/>
    <w:rsid w:val="00096846"/>
    <w:rsid w:val="000F780D"/>
    <w:rsid w:val="001239B2"/>
    <w:rsid w:val="00126DFA"/>
    <w:rsid w:val="00134EA6"/>
    <w:rsid w:val="0015567D"/>
    <w:rsid w:val="001A7E0A"/>
    <w:rsid w:val="001C7453"/>
    <w:rsid w:val="001D1257"/>
    <w:rsid w:val="001D1587"/>
    <w:rsid w:val="00202E4B"/>
    <w:rsid w:val="002066A7"/>
    <w:rsid w:val="0022643D"/>
    <w:rsid w:val="00235430"/>
    <w:rsid w:val="0025199D"/>
    <w:rsid w:val="00265506"/>
    <w:rsid w:val="002902FC"/>
    <w:rsid w:val="002A7EA5"/>
    <w:rsid w:val="002D2AA0"/>
    <w:rsid w:val="002F1E7E"/>
    <w:rsid w:val="003435B1"/>
    <w:rsid w:val="00352125"/>
    <w:rsid w:val="003566FB"/>
    <w:rsid w:val="00380CB3"/>
    <w:rsid w:val="003C639F"/>
    <w:rsid w:val="003D63A4"/>
    <w:rsid w:val="00443A65"/>
    <w:rsid w:val="00447E0C"/>
    <w:rsid w:val="004B3CB6"/>
    <w:rsid w:val="004E2E9F"/>
    <w:rsid w:val="00516799"/>
    <w:rsid w:val="005365F1"/>
    <w:rsid w:val="00547D3E"/>
    <w:rsid w:val="005E2A7A"/>
    <w:rsid w:val="005F5907"/>
    <w:rsid w:val="005F5D7C"/>
    <w:rsid w:val="00652E87"/>
    <w:rsid w:val="00653E5F"/>
    <w:rsid w:val="00677BC1"/>
    <w:rsid w:val="006D663B"/>
    <w:rsid w:val="007159F0"/>
    <w:rsid w:val="00717E78"/>
    <w:rsid w:val="00735A71"/>
    <w:rsid w:val="00741599"/>
    <w:rsid w:val="007434A2"/>
    <w:rsid w:val="00751961"/>
    <w:rsid w:val="007E7032"/>
    <w:rsid w:val="007F2EC3"/>
    <w:rsid w:val="00813683"/>
    <w:rsid w:val="00835A66"/>
    <w:rsid w:val="0084150E"/>
    <w:rsid w:val="00845A9B"/>
    <w:rsid w:val="0085096F"/>
    <w:rsid w:val="00864654"/>
    <w:rsid w:val="0088502E"/>
    <w:rsid w:val="008A3D33"/>
    <w:rsid w:val="008A707F"/>
    <w:rsid w:val="008C7EA6"/>
    <w:rsid w:val="008D04B1"/>
    <w:rsid w:val="008D173A"/>
    <w:rsid w:val="008E7EE7"/>
    <w:rsid w:val="009752A0"/>
    <w:rsid w:val="00991744"/>
    <w:rsid w:val="00996B41"/>
    <w:rsid w:val="009B43FC"/>
    <w:rsid w:val="009F7772"/>
    <w:rsid w:val="00A0274D"/>
    <w:rsid w:val="00A05E7C"/>
    <w:rsid w:val="00A116C5"/>
    <w:rsid w:val="00A75C61"/>
    <w:rsid w:val="00AA54A2"/>
    <w:rsid w:val="00AC2B87"/>
    <w:rsid w:val="00B25B3C"/>
    <w:rsid w:val="00B42AFE"/>
    <w:rsid w:val="00B457F2"/>
    <w:rsid w:val="00B664FF"/>
    <w:rsid w:val="00B86CE4"/>
    <w:rsid w:val="00B87862"/>
    <w:rsid w:val="00B93D80"/>
    <w:rsid w:val="00BD33D6"/>
    <w:rsid w:val="00BE411C"/>
    <w:rsid w:val="00BF2004"/>
    <w:rsid w:val="00C03023"/>
    <w:rsid w:val="00C21E2D"/>
    <w:rsid w:val="00C25BE7"/>
    <w:rsid w:val="00C26A7A"/>
    <w:rsid w:val="00C34C7C"/>
    <w:rsid w:val="00C4116A"/>
    <w:rsid w:val="00C76E9B"/>
    <w:rsid w:val="00C9704A"/>
    <w:rsid w:val="00CB3BD8"/>
    <w:rsid w:val="00CC500D"/>
    <w:rsid w:val="00D43F45"/>
    <w:rsid w:val="00D96D79"/>
    <w:rsid w:val="00DC5AD1"/>
    <w:rsid w:val="00DD0666"/>
    <w:rsid w:val="00DE17C4"/>
    <w:rsid w:val="00DE406A"/>
    <w:rsid w:val="00E51DF1"/>
    <w:rsid w:val="00E82849"/>
    <w:rsid w:val="00EF225D"/>
    <w:rsid w:val="00EF5347"/>
    <w:rsid w:val="00F22BE8"/>
    <w:rsid w:val="00F30B46"/>
    <w:rsid w:val="00F331C1"/>
    <w:rsid w:val="00F82751"/>
    <w:rsid w:val="00F9536C"/>
    <w:rsid w:val="00FA73E7"/>
    <w:rsid w:val="00FD79C6"/>
    <w:rsid w:val="00FE42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F8444F6"/>
  <w15:chartTrackingRefBased/>
  <w15:docId w15:val="{0EB30168-F7C8-4A60-AAC0-954A7F76CB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B457F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B457F2"/>
  </w:style>
  <w:style w:type="paragraph" w:styleId="Piedepgina">
    <w:name w:val="footer"/>
    <w:basedOn w:val="Normal"/>
    <w:link w:val="PiedepginaCar"/>
    <w:uiPriority w:val="99"/>
    <w:unhideWhenUsed/>
    <w:rsid w:val="00B457F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457F2"/>
  </w:style>
  <w:style w:type="table" w:styleId="Tablaconcuadrcula">
    <w:name w:val="Table Grid"/>
    <w:basedOn w:val="Tablanormal"/>
    <w:uiPriority w:val="39"/>
    <w:rsid w:val="00B457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B457F2"/>
    <w:pPr>
      <w:ind w:left="720"/>
      <w:contextualSpacing/>
    </w:pPr>
  </w:style>
  <w:style w:type="table" w:customStyle="1" w:styleId="TableNormal">
    <w:name w:val="Table Normal"/>
    <w:uiPriority w:val="2"/>
    <w:semiHidden/>
    <w:unhideWhenUsed/>
    <w:qFormat/>
    <w:rsid w:val="00B457F2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B457F2"/>
    <w:pPr>
      <w:widowControl w:val="0"/>
      <w:autoSpaceDE w:val="0"/>
      <w:autoSpaceDN w:val="0"/>
      <w:spacing w:after="0" w:line="240" w:lineRule="auto"/>
    </w:pPr>
    <w:rPr>
      <w:rFonts w:ascii="Tahoma" w:eastAsia="Tahoma" w:hAnsi="Tahoma" w:cs="Tahoma"/>
      <w:lang w:val="es-ES"/>
    </w:rPr>
  </w:style>
  <w:style w:type="character" w:styleId="Refdecomentario">
    <w:name w:val="annotation reference"/>
    <w:basedOn w:val="Fuentedeprrafopredeter"/>
    <w:uiPriority w:val="99"/>
    <w:semiHidden/>
    <w:unhideWhenUsed/>
    <w:rsid w:val="00B457F2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B457F2"/>
    <w:pPr>
      <w:widowControl w:val="0"/>
      <w:autoSpaceDE w:val="0"/>
      <w:autoSpaceDN w:val="0"/>
      <w:spacing w:after="0" w:line="240" w:lineRule="auto"/>
    </w:pPr>
    <w:rPr>
      <w:rFonts w:ascii="Tahoma" w:eastAsia="Tahoma" w:hAnsi="Tahoma" w:cs="Tahoma"/>
      <w:sz w:val="20"/>
      <w:szCs w:val="20"/>
      <w:lang w:val="es-ES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B457F2"/>
    <w:rPr>
      <w:rFonts w:ascii="Tahoma" w:eastAsia="Tahoma" w:hAnsi="Tahoma" w:cs="Tahoma"/>
      <w:sz w:val="20"/>
      <w:szCs w:val="20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457F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457F2"/>
    <w:rPr>
      <w:rFonts w:ascii="Segoe UI" w:hAnsi="Segoe UI" w:cs="Segoe UI"/>
      <w:sz w:val="18"/>
      <w:szCs w:val="18"/>
    </w:rPr>
  </w:style>
  <w:style w:type="paragraph" w:styleId="Sinespaciado">
    <w:name w:val="No Spacing"/>
    <w:uiPriority w:val="1"/>
    <w:qFormat/>
    <w:rsid w:val="001D1587"/>
    <w:pPr>
      <w:suppressAutoHyphens/>
      <w:spacing w:after="0" w:line="240" w:lineRule="auto"/>
      <w:ind w:leftChars="-1" w:left="-1" w:hangingChars="1" w:hanging="1"/>
      <w:textDirection w:val="btLr"/>
      <w:textAlignment w:val="top"/>
      <w:outlineLvl w:val="0"/>
    </w:pPr>
    <w:rPr>
      <w:rFonts w:ascii="Times New Roman" w:eastAsia="Times New Roman" w:hAnsi="Times New Roman" w:cs="Times New Roman"/>
      <w:position w:val="-1"/>
      <w:sz w:val="24"/>
      <w:szCs w:val="24"/>
    </w:rPr>
  </w:style>
  <w:style w:type="paragraph" w:styleId="NormalWeb">
    <w:name w:val="Normal (Web)"/>
    <w:basedOn w:val="Normal"/>
    <w:uiPriority w:val="99"/>
    <w:unhideWhenUsed/>
    <w:rsid w:val="00DD066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CO"/>
    </w:rPr>
  </w:style>
  <w:style w:type="character" w:customStyle="1" w:styleId="markn7d2bw0w3">
    <w:name w:val="markn7d2bw0w3"/>
    <w:basedOn w:val="Fuentedeprrafopredeter"/>
    <w:rsid w:val="00DD0666"/>
  </w:style>
  <w:style w:type="character" w:styleId="Hipervnculo">
    <w:name w:val="Hyperlink"/>
    <w:rsid w:val="00735A71"/>
    <w:rPr>
      <w:color w:val="0000FF"/>
      <w:u w:val="single"/>
    </w:rPr>
  </w:style>
  <w:style w:type="character" w:styleId="Mencinsinresolver">
    <w:name w:val="Unresolved Mention"/>
    <w:basedOn w:val="Fuentedeprrafopredeter"/>
    <w:uiPriority w:val="99"/>
    <w:semiHidden/>
    <w:unhideWhenUsed/>
    <w:rsid w:val="0084150E"/>
    <w:rPr>
      <w:color w:val="605E5C"/>
      <w:shd w:val="clear" w:color="auto" w:fill="E1DFDD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8A707F"/>
    <w:pPr>
      <w:widowControl/>
      <w:autoSpaceDE/>
      <w:autoSpaceDN/>
      <w:spacing w:after="160"/>
    </w:pPr>
    <w:rPr>
      <w:rFonts w:asciiTheme="minorHAnsi" w:eastAsiaTheme="minorHAnsi" w:hAnsiTheme="minorHAnsi" w:cstheme="minorBidi"/>
      <w:b/>
      <w:bCs/>
      <w:lang w:val="es-CO"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8A707F"/>
    <w:rPr>
      <w:rFonts w:ascii="Tahoma" w:eastAsia="Tahoma" w:hAnsi="Tahoma" w:cs="Tahoma"/>
      <w:b/>
      <w:bCs/>
      <w:sz w:val="20"/>
      <w:szCs w:val="20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7" Type="http://schemas.openxmlformats.org/officeDocument/2006/relationships/hyperlink" Target="https://logmas.bomberosbogota.gov.co:8443/VideoTutoriales" TargetMode="External"/><Relationship Id="rId2" Type="http://schemas.openxmlformats.org/officeDocument/2006/relationships/numbering" Target="numbering.xml"/><Relationship Id="rId16" Type="http://schemas.openxmlformats.org/officeDocument/2006/relationships/hyperlink" Target="mailto:mesalogistica@bomberosbogota.gov.co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mesalogistica@bomberosbogota.gov.co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mailto:mesalogistica@bomberosbogota.gov.co" TargetMode="Externa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4593E2-C824-47E8-84BF-250906D52A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9</TotalTime>
  <Pages>9</Pages>
  <Words>1231</Words>
  <Characters>6775</Characters>
  <Application>Microsoft Office Word</Application>
  <DocSecurity>0</DocSecurity>
  <Lines>56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men Patricia Pacheco</dc:creator>
  <cp:keywords/>
  <dc:description/>
  <cp:lastModifiedBy>8CG013770R</cp:lastModifiedBy>
  <cp:revision>16</cp:revision>
  <cp:lastPrinted>2022-06-16T15:41:00Z</cp:lastPrinted>
  <dcterms:created xsi:type="dcterms:W3CDTF">2022-05-26T14:21:00Z</dcterms:created>
  <dcterms:modified xsi:type="dcterms:W3CDTF">2022-06-16T15:42:00Z</dcterms:modified>
</cp:coreProperties>
</file>